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BD1C80" w:rsidP="004A5AB5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Плагин </w:t>
                    </w:r>
                    <w:r w:rsidR="004A5AB5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роведения испытаний и экспресс анализа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201</w:t>
                    </w:r>
                    <w:r w:rsidR="00096258">
                      <w:rPr>
                        <w:sz w:val="28"/>
                        <w:szCs w:val="28"/>
                      </w:rPr>
                      <w:t>8</w:t>
                    </w:r>
                    <w:r>
                      <w:rPr>
                        <w:sz w:val="28"/>
                        <w:szCs w:val="28"/>
                      </w:rPr>
                      <w:t xml:space="preserve">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FC3FF9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:rsidR="00392231" w:rsidRDefault="00392231" w:rsidP="00392231">
      <w:r>
        <w:t xml:space="preserve">Структура программы приведена на </w:t>
      </w:r>
      <w:r w:rsidR="00FC3FF9">
        <w:fldChar w:fldCharType="begin"/>
      </w:r>
      <w:r w:rsidR="00FC3FF9">
        <w:instrText xml:space="preserve"> REF _Ref508315659 </w:instrText>
      </w:r>
      <w:r w:rsidR="00FC3FF9">
        <w:fldChar w:fldCharType="separate"/>
      </w:r>
      <w:r w:rsidR="005C0CB6">
        <w:t xml:space="preserve">Рисунок </w:t>
      </w:r>
      <w:r w:rsidR="005C0CB6">
        <w:rPr>
          <w:noProof/>
        </w:rPr>
        <w:t>1</w:t>
      </w:r>
      <w:r w:rsidR="00FC3FF9">
        <w:rPr>
          <w:noProof/>
        </w:rPr>
        <w:fldChar w:fldCharType="end"/>
      </w:r>
      <w:r w:rsidR="00081F41">
        <w:t>.</w:t>
      </w:r>
    </w:p>
    <w:p w:rsidR="00392231" w:rsidRDefault="00325E5C" w:rsidP="00392231">
      <w:pPr>
        <w:keepNext/>
        <w:jc w:val="center"/>
      </w:pPr>
      <w:r>
        <w:object w:dxaOrig="14905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pt;height:186.55pt" o:ole="">
            <v:imagedata r:id="rId9" o:title=""/>
          </v:shape>
          <o:OLEObject Type="Embed" ProgID="Visio.Drawing.11" ShapeID="_x0000_i1025" DrawAspect="Content" ObjectID="_1615046418" r:id="rId10"/>
        </w:object>
      </w:r>
    </w:p>
    <w:p w:rsidR="00392231" w:rsidRDefault="00392231" w:rsidP="00392231">
      <w:pPr>
        <w:pStyle w:val="a9"/>
      </w:pPr>
      <w:bookmarkStart w:id="4" w:name="_Ref508315659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</w:t>
      </w:r>
      <w:r w:rsidR="00FC3FF9">
        <w:rPr>
          <w:noProof/>
        </w:rPr>
        <w:fldChar w:fldCharType="end"/>
      </w:r>
      <w:bookmarkEnd w:id="4"/>
      <w:r>
        <w:t xml:space="preserve"> Стру</w:t>
      </w:r>
      <w:r w:rsidR="00DB3B7C">
        <w:t>к</w:t>
      </w:r>
      <w:r>
        <w:t>тура программы</w:t>
      </w:r>
    </w:p>
    <w:p w:rsidR="00DB3B7C" w:rsidRDefault="004A5AB5" w:rsidP="00DB3B7C">
      <w:pPr>
        <w:keepNext/>
      </w:pPr>
      <w:r>
        <w:object w:dxaOrig="11225" w:dyaOrig="5968">
          <v:shape id="_x0000_i1026" type="#_x0000_t75" style="width:488.95pt;height:260.45pt" o:ole="">
            <v:imagedata r:id="rId11" o:title=""/>
          </v:shape>
          <o:OLEObject Type="Embed" ProgID="Visio.Drawing.11" ShapeID="_x0000_i1026" DrawAspect="Content" ObjectID="_1615046419" r:id="rId12"/>
        </w:object>
      </w:r>
    </w:p>
    <w:p w:rsidR="00DB3B7C" w:rsidRPr="00DB3B7C" w:rsidRDefault="00DB3B7C" w:rsidP="00DB3B7C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2</w:t>
      </w:r>
      <w:r w:rsidR="00FC3FF9">
        <w:rPr>
          <w:noProof/>
        </w:rPr>
        <w:fldChar w:fldCharType="end"/>
      </w:r>
      <w:r>
        <w:t xml:space="preserve"> Выполнение программы</w:t>
      </w:r>
    </w:p>
    <w:p w:rsidR="00081F41" w:rsidRPr="00081F41" w:rsidRDefault="00081F41" w:rsidP="00081F41"/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1</w:t>
      </w:r>
      <w:r w:rsidR="00FC3FF9">
        <w:rPr>
          <w:noProof/>
        </w:rPr>
        <w:fldChar w:fldCharType="end"/>
      </w:r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:rsidTr="000445C8">
        <w:tc>
          <w:tcPr>
            <w:tcW w:w="2235" w:type="dxa"/>
          </w:tcPr>
          <w:p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81F41" w:rsidRDefault="00081F41" w:rsidP="000445C8">
            <w:pPr>
              <w:ind w:firstLine="0"/>
              <w:rPr>
                <w:lang w:val="en-US"/>
              </w:rPr>
            </w:pPr>
            <w:proofErr w:type="gramStart"/>
            <w:r>
              <w:t>Циклограмма в ходе</w:t>
            </w:r>
            <w:proofErr w:type="gramEnd"/>
            <w:r>
              <w:t xml:space="preserve"> которой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>
              <w:rPr>
                <w:lang w:val="en-US"/>
              </w:rPr>
              <w:t>:</w:t>
            </w:r>
          </w:p>
          <w:p w:rsid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  <w:p w:rsidR="00DB3B7C" w:rsidRP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Триггер старта и триггер останова программы (</w:t>
            </w:r>
            <w:r w:rsidRPr="00DB3B7C">
              <w:rPr>
                <w:color w:val="FF0000"/>
              </w:rPr>
              <w:t>в дальнейшем планируется убрать</w:t>
            </w:r>
            <w:r w:rsidR="00B42E9D">
              <w:rPr>
                <w:color w:val="FF0000"/>
              </w:rPr>
              <w:t xml:space="preserve"> и оставить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</w:p>
        </w:tc>
      </w:tr>
      <w:tr w:rsidR="000445C8" w:rsidTr="000445C8">
        <w:tc>
          <w:tcPr>
            <w:tcW w:w="2235" w:type="dxa"/>
          </w:tcPr>
          <w:p w:rsidR="000445C8" w:rsidRPr="00DA4F0C" w:rsidRDefault="00DA4F0C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igger (</w:t>
            </w:r>
            <w:r>
              <w:t>триггер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</w:t>
            </w:r>
            <w:r>
              <w:lastRenderedPageBreak/>
              <w:t xml:space="preserve">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</w:t>
            </w:r>
            <w:proofErr w:type="gramStart"/>
            <w:r>
              <w:t>действия</w:t>
            </w:r>
            <w:proofErr w:type="gramEnd"/>
            <w:r>
              <w:t xml:space="preserve">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:rsidTr="000445C8">
        <w:tc>
          <w:tcPr>
            <w:tcW w:w="2235" w:type="dxa"/>
          </w:tcPr>
          <w:p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:rsidR="00DA4F0C" w:rsidRDefault="00DA4F0C" w:rsidP="00DA4F0C">
            <w:pPr>
              <w:ind w:firstLine="0"/>
            </w:pPr>
          </w:p>
        </w:tc>
      </w:tr>
    </w:tbl>
    <w:p w:rsidR="00081F41" w:rsidRPr="00081F41" w:rsidRDefault="00081F41" w:rsidP="00081F41"/>
    <w:p w:rsidR="002D1328" w:rsidRDefault="002D1328" w:rsidP="005B2314">
      <w:pPr>
        <w:pStyle w:val="2"/>
      </w:pPr>
      <w:bookmarkStart w:id="5" w:name="_Toc530564883"/>
      <w:r w:rsidRPr="003C498D">
        <w:t>Описание интерфейса</w:t>
      </w:r>
      <w:r w:rsidR="005A7370">
        <w:t xml:space="preserve"> циклограммы режимов</w:t>
      </w:r>
      <w:bookmarkEnd w:id="5"/>
    </w:p>
    <w:p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:rsidR="00A348E6" w:rsidRDefault="00A348E6" w:rsidP="00A348E6">
      <w:pPr>
        <w:pStyle w:val="2"/>
      </w:pPr>
      <w:bookmarkStart w:id="6" w:name="_Toc530564884"/>
      <w:r>
        <w:t xml:space="preserve">Интерфейс </w:t>
      </w:r>
      <w:r w:rsidR="005C0CB6">
        <w:t>циклограммы режимов в режиме «Просмотр»</w:t>
      </w:r>
      <w:bookmarkEnd w:id="6"/>
    </w:p>
    <w:p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:rsidR="006B431A" w:rsidRDefault="006B431A" w:rsidP="00A348E6">
      <w:r>
        <w:t xml:space="preserve">Основной компонент – «Пульт циклограммы», создается по нажатию на </w:t>
      </w:r>
      <w:proofErr w:type="gramStart"/>
      <w:r>
        <w:t xml:space="preserve">иконке </w:t>
      </w:r>
      <w:r>
        <w:rPr>
          <w:noProof/>
          <w:lang w:eastAsia="ru-RU"/>
        </w:rPr>
        <w:drawing>
          <wp:inline distT="0" distB="0" distL="0" distR="0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  <w:proofErr w:type="gramEnd"/>
    </w:p>
    <w:p w:rsidR="006B431A" w:rsidRDefault="006B431A" w:rsidP="00A348E6">
      <w:r>
        <w:t xml:space="preserve">Внешний вид компонента «Пульт циклограммы» показан на </w:t>
      </w:r>
      <w:r w:rsidR="00FC3FF9">
        <w:fldChar w:fldCharType="begin"/>
      </w:r>
      <w:r w:rsidR="00FC3FF9">
        <w:instrText xml:space="preserve"> REF _Ref508317158 </w:instrText>
      </w:r>
      <w:r w:rsidR="00FC3FF9">
        <w:fldChar w:fldCharType="separate"/>
      </w:r>
      <w:r w:rsidR="005C0CB6">
        <w:t xml:space="preserve">Рисунок </w:t>
      </w:r>
      <w:r w:rsidR="005C0CB6">
        <w:rPr>
          <w:noProof/>
        </w:rPr>
        <w:t>3</w:t>
      </w:r>
      <w:r w:rsidR="00FC3FF9">
        <w:rPr>
          <w:noProof/>
        </w:rPr>
        <w:fldChar w:fldCharType="end"/>
      </w:r>
      <w:r w:rsidR="00400E93">
        <w:t>.</w:t>
      </w:r>
    </w:p>
    <w:p w:rsidR="006B431A" w:rsidRDefault="006B431A" w:rsidP="006B431A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431A" w:rsidRDefault="006B431A" w:rsidP="006B431A">
      <w:pPr>
        <w:pStyle w:val="a9"/>
      </w:pPr>
      <w:bookmarkStart w:id="7" w:name="_Ref508317158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3</w:t>
      </w:r>
      <w:r w:rsidR="00FC3FF9">
        <w:rPr>
          <w:noProof/>
        </w:rPr>
        <w:fldChar w:fldCharType="end"/>
      </w:r>
      <w:bookmarkEnd w:id="7"/>
      <w:r>
        <w:t xml:space="preserve"> Пример отображения пульта циклограммы</w:t>
      </w:r>
    </w:p>
    <w:p w:rsidR="00400E93" w:rsidRDefault="00400E93" w:rsidP="00400E93">
      <w:pPr>
        <w:pStyle w:val="a9"/>
        <w:keepNext/>
        <w:ind w:firstLine="0"/>
        <w:jc w:val="left"/>
      </w:pPr>
      <w:r>
        <w:lastRenderedPageBreak/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2</w:t>
      </w:r>
      <w:r w:rsidR="00FC3FF9">
        <w:rPr>
          <w:noProof/>
        </w:rPr>
        <w:fldChar w:fldCharType="end"/>
      </w:r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400E93" w:rsidTr="00055C38">
        <w:tc>
          <w:tcPr>
            <w:tcW w:w="2235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:rsidTr="00055C38">
        <w:tc>
          <w:tcPr>
            <w:tcW w:w="2235" w:type="dxa"/>
          </w:tcPr>
          <w:p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:rsidTr="00055C38">
        <w:tc>
          <w:tcPr>
            <w:tcW w:w="2235" w:type="dxa"/>
          </w:tcPr>
          <w:p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:rsidR="00F36DF9" w:rsidRPr="00577EEB" w:rsidRDefault="00055C38" w:rsidP="006E0804">
      <w:r>
        <w:t xml:space="preserve">Для входа в настройку плагина необходимо </w:t>
      </w:r>
      <w:proofErr w:type="gramStart"/>
      <w:r>
        <w:t>зайти</w:t>
      </w:r>
      <w:proofErr w:type="gramEnd"/>
      <w:r>
        <w:t xml:space="preserve">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:rsidR="00835AD0" w:rsidRDefault="005C0CB6" w:rsidP="00835AD0">
      <w:pPr>
        <w:keepNext/>
      </w:pPr>
      <w:r>
        <w:object w:dxaOrig="17550" w:dyaOrig="12385">
          <v:shape id="_x0000_i1027" type="#_x0000_t75" style="width:428.25pt;height:302.4pt" o:ole="">
            <v:imagedata r:id="rId18" o:title=""/>
          </v:shape>
          <o:OLEObject Type="Embed" ProgID="Visio.Drawing.11" ShapeID="_x0000_i1027" DrawAspect="Content" ObjectID="_1615046420" r:id="rId19"/>
        </w:object>
      </w:r>
    </w:p>
    <w:p w:rsidR="009E73B9" w:rsidRDefault="00835AD0" w:rsidP="00835AD0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4</w:t>
      </w:r>
      <w:r w:rsidR="00FC3FF9">
        <w:rPr>
          <w:noProof/>
        </w:rPr>
        <w:fldChar w:fldCharType="end"/>
      </w:r>
      <w:r w:rsidRPr="00835AD0">
        <w:t xml:space="preserve"> </w:t>
      </w:r>
      <w:r>
        <w:t>Окно настройки циклограммы режимов</w:t>
      </w:r>
    </w:p>
    <w:p w:rsidR="00D02206" w:rsidRDefault="00D02206" w:rsidP="00D02206">
      <w:pPr>
        <w:pStyle w:val="a9"/>
        <w:keepNext/>
        <w:ind w:firstLine="0"/>
        <w:jc w:val="left"/>
      </w:pPr>
      <w:r>
        <w:lastRenderedPageBreak/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3</w:t>
      </w:r>
      <w:r w:rsidR="00FC3FF9">
        <w:rPr>
          <w:noProof/>
        </w:rPr>
        <w:fldChar w:fldCharType="end"/>
      </w:r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:rsidTr="00B42E9D">
        <w:tc>
          <w:tcPr>
            <w:tcW w:w="209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:rsidTr="00B42E9D">
        <w:tc>
          <w:tcPr>
            <w:tcW w:w="2093" w:type="dxa"/>
          </w:tcPr>
          <w:p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:rsidTr="00B42E9D">
        <w:tc>
          <w:tcPr>
            <w:tcW w:w="2093" w:type="dxa"/>
          </w:tcPr>
          <w:p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:rsidTr="00B42E9D">
        <w:tc>
          <w:tcPr>
            <w:tcW w:w="2093" w:type="dxa"/>
          </w:tcPr>
          <w:p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>ена кнопка «Редактирование программы</w:t>
            </w:r>
            <w:proofErr w:type="gramStart"/>
            <w:r>
              <w:t xml:space="preserve">» </w:t>
            </w:r>
            <w:r w:rsidRPr="00B42E9D">
              <w:rPr>
                <w:noProof/>
                <w:lang w:eastAsia="ru-RU"/>
              </w:rPr>
              <w:drawing>
                <wp:inline distT="0" distB="0" distL="0" distR="0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</w:t>
            </w:r>
            <w:proofErr w:type="gramEnd"/>
            <w:r>
              <w:t xml:space="preserve">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:rsidTr="00B42E9D">
        <w:tc>
          <w:tcPr>
            <w:tcW w:w="2093" w:type="dxa"/>
          </w:tcPr>
          <w:p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:rsidR="00EB4FF8" w:rsidRDefault="00EB4FF8" w:rsidP="00EB4FF8"/>
    <w:p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FF8" w:rsidRDefault="00EB4FF8" w:rsidP="00EB4FF8">
      <w:pPr>
        <w:pStyle w:val="a9"/>
      </w:pPr>
      <w:bookmarkStart w:id="17" w:name="_Ref508919325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5</w:t>
      </w:r>
      <w:r w:rsidR="00FC3FF9">
        <w:rPr>
          <w:noProof/>
        </w:rPr>
        <w:fldChar w:fldCharType="end"/>
      </w:r>
      <w:bookmarkEnd w:id="17"/>
      <w:r>
        <w:t xml:space="preserve"> Форма редактирования режимов программы</w:t>
      </w:r>
    </w:p>
    <w:p w:rsidR="00EB4FF8" w:rsidRDefault="005C0CB6" w:rsidP="005C0CB6">
      <w:pPr>
        <w:tabs>
          <w:tab w:val="left" w:pos="8083"/>
        </w:tabs>
      </w:pPr>
      <w:r>
        <w:tab/>
      </w:r>
    </w:p>
    <w:p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4</w:t>
      </w:r>
      <w:r w:rsidR="00FC3FF9">
        <w:rPr>
          <w:noProof/>
        </w:rPr>
        <w:fldChar w:fldCharType="end"/>
      </w:r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EB4FF8" w:rsidTr="00EB4FF8">
        <w:tc>
          <w:tcPr>
            <w:tcW w:w="2235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:rsidTr="00EB4FF8">
        <w:tc>
          <w:tcPr>
            <w:tcW w:w="2235" w:type="dxa"/>
          </w:tcPr>
          <w:p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:rsidTr="00EB4FF8">
        <w:tc>
          <w:tcPr>
            <w:tcW w:w="2235" w:type="dxa"/>
          </w:tcPr>
          <w:p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:rsidR="00EB4FF8" w:rsidRDefault="00EB4FF8" w:rsidP="00EB4FF8">
            <w:pPr>
              <w:ind w:firstLine="0"/>
            </w:pPr>
          </w:p>
        </w:tc>
      </w:tr>
    </w:tbl>
    <w:p w:rsidR="00EB4FF8" w:rsidRDefault="00EB4FF8" w:rsidP="00835AD0"/>
    <w:p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:rsidR="00D02206" w:rsidRDefault="00D02206" w:rsidP="00D02206">
      <w:pPr>
        <w:keepNext/>
      </w:pPr>
      <w:r>
        <w:object w:dxaOrig="11822" w:dyaOrig="8663">
          <v:shape id="_x0000_i1028" type="#_x0000_t75" style="width:488.95pt;height:357.5pt" o:ole="">
            <v:imagedata r:id="rId22" o:title=""/>
          </v:shape>
          <o:OLEObject Type="Embed" ProgID="Visio.Drawing.11" ShapeID="_x0000_i1028" DrawAspect="Content" ObjectID="_1615046421" r:id="rId23"/>
        </w:object>
      </w:r>
    </w:p>
    <w:p w:rsidR="00E619C8" w:rsidRDefault="00D02206" w:rsidP="00D02206">
      <w:pPr>
        <w:pStyle w:val="a9"/>
      </w:pPr>
      <w:bookmarkStart w:id="18" w:name="_Ref508919179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6</w:t>
      </w:r>
      <w:r w:rsidR="00FC3FF9">
        <w:rPr>
          <w:noProof/>
        </w:rPr>
        <w:fldChar w:fldCharType="end"/>
      </w:r>
      <w:bookmarkEnd w:id="18"/>
      <w:r>
        <w:t xml:space="preserve"> Форма настройки триггер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5</w:t>
      </w:r>
      <w:r w:rsidR="00FC3FF9">
        <w:rPr>
          <w:noProof/>
        </w:rPr>
        <w:fldChar w:fldCharType="end"/>
      </w:r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D02206" w:rsidTr="0023365A">
        <w:tc>
          <w:tcPr>
            <w:tcW w:w="2235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:rsidTr="0023365A">
        <w:tc>
          <w:tcPr>
            <w:tcW w:w="2235" w:type="dxa"/>
          </w:tcPr>
          <w:p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 xml:space="preserve"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</w:t>
            </w:r>
            <w:proofErr w:type="gramStart"/>
            <w:r w:rsidRPr="0023365A">
              <w:rPr>
                <w:b/>
              </w:rPr>
              <w:t>триггер»</w:t>
            </w:r>
            <w:r w:rsidR="009947E1" w:rsidRPr="009947E1">
              <w:rPr>
                <w:b/>
              </w:rPr>
              <w:t>/</w:t>
            </w:r>
            <w:proofErr w:type="gramEnd"/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:rsidTr="0023365A">
        <w:tc>
          <w:tcPr>
            <w:tcW w:w="2235" w:type="dxa"/>
          </w:tcPr>
          <w:p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:rsidR="00D02206" w:rsidRDefault="00D02206" w:rsidP="0023365A">
            <w:pPr>
              <w:ind w:firstLine="0"/>
            </w:pPr>
          </w:p>
        </w:tc>
      </w:tr>
    </w:tbl>
    <w:p w:rsidR="00E73B13" w:rsidRDefault="00E73B13" w:rsidP="00D02206"/>
    <w:p w:rsidR="005A7370" w:rsidRDefault="005A7370" w:rsidP="005A7370">
      <w:pPr>
        <w:pStyle w:val="1"/>
      </w:pPr>
      <w:bookmarkStart w:id="19" w:name="_Toc530564887"/>
      <w:bookmarkStart w:id="20" w:name="OLE_LINK11"/>
      <w:bookmarkStart w:id="21" w:name="OLE_LINK12"/>
      <w:r>
        <w:t>База данных испытаний (БДИ)</w:t>
      </w:r>
      <w:bookmarkEnd w:id="19"/>
    </w:p>
    <w:bookmarkEnd w:id="20"/>
    <w:bookmarkEnd w:id="21"/>
    <w:p w:rsidR="005A7370" w:rsidRDefault="005A7370" w:rsidP="005A7370">
      <w:pPr>
        <w:rPr>
          <w:lang w:val="en-US"/>
        </w:rPr>
      </w:pPr>
      <w:r>
        <w:t>Вместе с циклограммой режимов устанавливается компонент «Управление базой данных». Компонент добавляет функционал базы данных, которая имеет следующее назначение</w:t>
      </w:r>
      <w:r>
        <w:rPr>
          <w:lang w:val="en-US"/>
        </w:rPr>
        <w:t>: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Управление несколькими регистраторами для синхронного изменения состояния (ПРОСМОТР</w:t>
      </w:r>
      <w:r w:rsidRPr="005A7370">
        <w:t>/</w:t>
      </w:r>
      <w:r>
        <w:t>ЗАПИСЬ</w:t>
      </w:r>
      <w:r w:rsidRPr="005A7370">
        <w:t>/</w:t>
      </w:r>
      <w:r>
        <w:t>ОСТАНОВ)</w:t>
      </w:r>
      <w:r w:rsidRPr="005A7370">
        <w:t>;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lastRenderedPageBreak/>
        <w:t>Ведение единого каталога испытаний с возможностью копирования в него данных с нескольких регистраторов</w:t>
      </w:r>
      <w:r w:rsidRPr="005A7370">
        <w:t>;</w:t>
      </w:r>
    </w:p>
    <w:p w:rsidR="005A7370" w:rsidRDefault="005A7370" w:rsidP="005A7370">
      <w:pPr>
        <w:pStyle w:val="a4"/>
        <w:numPr>
          <w:ilvl w:val="0"/>
          <w:numId w:val="29"/>
        </w:numPr>
      </w:pPr>
      <w:r>
        <w:t>Управление контекстом испытания (добавления пользовательской информации замерам (серийные номера, характеристики испытываемых объектов, условия проведения испытаний и т.д.))</w:t>
      </w:r>
    </w:p>
    <w:p w:rsidR="00E73B13" w:rsidRDefault="00E73B13" w:rsidP="00E73B13">
      <w:pPr>
        <w:ind w:firstLine="360"/>
      </w:pPr>
      <w:r>
        <w:t>Данные в базе хранятся в</w:t>
      </w:r>
      <w:r w:rsidR="00036CB1">
        <w:t xml:space="preserve"> виде</w:t>
      </w:r>
      <w:r>
        <w:t xml:space="preserve"> структур</w:t>
      </w:r>
      <w:r w:rsidR="00036CB1">
        <w:t>ы</w:t>
      </w:r>
      <w:r>
        <w:t xml:space="preserve"> показанной на Рис.7.</w:t>
      </w:r>
    </w:p>
    <w:p w:rsidR="00F16C74" w:rsidRDefault="00E73B13" w:rsidP="00E73B13">
      <w:pPr>
        <w:ind w:firstLine="360"/>
      </w:pPr>
      <w:r>
        <w:t>Объект испытания – тестируемый объект (например, авиационный двигатель)</w:t>
      </w:r>
      <w:r w:rsidRPr="00E73B13">
        <w:t>.</w:t>
      </w:r>
      <w:r>
        <w:t xml:space="preserve"> Объект</w:t>
      </w:r>
      <w:r w:rsidRPr="00E73B13">
        <w:t xml:space="preserve"> </w:t>
      </w:r>
      <w:r>
        <w:t>может подвергаться нескольким испытаниям различного типа (предъявительские, ресурсные, прочностные и т.д.).</w:t>
      </w:r>
    </w:p>
    <w:p w:rsidR="00E73B13" w:rsidRDefault="00E73B13" w:rsidP="00E73B13">
      <w:pPr>
        <w:ind w:firstLine="360"/>
      </w:pPr>
      <w:r>
        <w:t xml:space="preserve">Испытание включает в себя набор </w:t>
      </w:r>
      <w:proofErr w:type="gramStart"/>
      <w:r>
        <w:t>регистраций</w:t>
      </w:r>
      <w:proofErr w:type="gramEnd"/>
      <w:r>
        <w:t xml:space="preserve"> выполненных в разное время </w:t>
      </w:r>
      <w:r w:rsidR="004A5AB5">
        <w:t>и объединенных общим контекстом</w:t>
      </w:r>
      <w:r>
        <w:t xml:space="preserve">, </w:t>
      </w:r>
      <w:r w:rsidR="00F16C74">
        <w:t>одно и то же испытание может длиться продолжительное время и может прерываться.</w:t>
      </w:r>
    </w:p>
    <w:p w:rsidR="00F16C74" w:rsidRPr="00F16C74" w:rsidRDefault="00F16C74" w:rsidP="00E73B13">
      <w:pPr>
        <w:ind w:firstLine="360"/>
      </w:pPr>
      <w:bookmarkStart w:id="22" w:name="OLE_LINK9"/>
      <w:bookmarkStart w:id="23" w:name="OLE_LINK10"/>
      <w:r>
        <w:t>Регистрации – набор замеров</w:t>
      </w:r>
      <w:bookmarkEnd w:id="22"/>
      <w:bookmarkEnd w:id="23"/>
      <w:r w:rsidRPr="00F16C74">
        <w:t>,</w:t>
      </w:r>
      <w:r>
        <w:t xml:space="preserve"> каждый из которых получен с помощью одного регистратора (испытание может проводиться с помощью нескольких </w:t>
      </w:r>
      <w:r>
        <w:rPr>
          <w:lang w:val="en-US"/>
        </w:rPr>
        <w:t>MIC</w:t>
      </w:r>
      <w:r w:rsidRPr="00F16C74">
        <w:t>-</w:t>
      </w:r>
      <w:r>
        <w:t xml:space="preserve">в под управлением разными компьютерами и разными программами </w:t>
      </w:r>
      <w:r>
        <w:rPr>
          <w:lang w:val="en-US"/>
        </w:rPr>
        <w:t>MR</w:t>
      </w:r>
      <w:r w:rsidRPr="00F16C74">
        <w:t xml:space="preserve">-300, </w:t>
      </w:r>
      <w:r>
        <w:rPr>
          <w:lang w:val="en-US"/>
        </w:rPr>
        <w:t>Recorder</w:t>
      </w:r>
      <w:r>
        <w:t>)</w:t>
      </w:r>
      <w:r w:rsidRPr="00F16C74">
        <w:t xml:space="preserve">. </w:t>
      </w:r>
      <w:r>
        <w:t>Регистрация может храниться на ПК</w:t>
      </w:r>
      <w:r w:rsidR="00E51562">
        <w:t>,</w:t>
      </w:r>
      <w:r>
        <w:t xml:space="preserve"> под управлением которого был записан файл замера, а также может скопировать данные с регистраторов в локальный каталог БДИ.</w:t>
      </w:r>
    </w:p>
    <w:p w:rsidR="00E73B13" w:rsidRDefault="004A5AB5" w:rsidP="00E73B13">
      <w:pPr>
        <w:keepNext/>
        <w:ind w:left="360" w:firstLine="0"/>
        <w:jc w:val="center"/>
      </w:pPr>
      <w:r>
        <w:object w:dxaOrig="4326" w:dyaOrig="5233">
          <v:shape id="_x0000_i1029" type="#_x0000_t75" style="width:128.95pt;height:155.9pt" o:ole="">
            <v:imagedata r:id="rId24" o:title=""/>
          </v:shape>
          <o:OLEObject Type="Embed" ProgID="Visio.Drawing.11" ShapeID="_x0000_i1029" DrawAspect="Content" ObjectID="_1615046422" r:id="rId25"/>
        </w:object>
      </w:r>
    </w:p>
    <w:p w:rsidR="00A561FD" w:rsidRDefault="00E73B13" w:rsidP="00036CB1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7</w:t>
      </w:r>
      <w:r w:rsidR="00FC3FF9">
        <w:rPr>
          <w:noProof/>
        </w:rPr>
        <w:fldChar w:fldCharType="end"/>
      </w:r>
      <w:r>
        <w:t xml:space="preserve"> Структура данных хранящихся в базе данных</w:t>
      </w:r>
    </w:p>
    <w:p w:rsidR="00A561FD" w:rsidRPr="00A63378" w:rsidRDefault="00A561FD" w:rsidP="00A561FD">
      <w:pPr>
        <w:ind w:firstLine="360"/>
      </w:pPr>
      <w:r>
        <w:t xml:space="preserve">Физически каждый объект базы данных представлен на диске компьютера каталогом с именем объекта и файлом описателем вида </w:t>
      </w:r>
      <w:r w:rsidRPr="00A561FD">
        <w:t>&lt;</w:t>
      </w:r>
      <w:r>
        <w:t>Имя объекта</w:t>
      </w:r>
      <w:r w:rsidRPr="00A561FD">
        <w:t>&gt;</w:t>
      </w:r>
      <w:r>
        <w:t>.</w:t>
      </w:r>
      <w:r>
        <w:rPr>
          <w:lang w:val="en-US"/>
        </w:rPr>
        <w:t>xml</w:t>
      </w:r>
      <w:r>
        <w:t>.</w:t>
      </w:r>
      <w:r w:rsidRPr="00A561FD">
        <w:t xml:space="preserve"> </w:t>
      </w:r>
      <w:r>
        <w:t>В файле описателе сохранены тип объекта, его имя и свойства в формате приведенном на следующем рисунке</w:t>
      </w:r>
      <w:r w:rsidR="00002E48">
        <w:t>. Назначение ключей приведен в таблице 6.</w:t>
      </w:r>
    </w:p>
    <w:p w:rsidR="00A561FD" w:rsidRDefault="00A561FD" w:rsidP="00A561FD">
      <w:pPr>
        <w:keepNext/>
        <w:ind w:firstLine="360"/>
      </w:pPr>
      <w:r>
        <w:rPr>
          <w:noProof/>
          <w:lang w:eastAsia="ru-RU"/>
        </w:rPr>
        <w:drawing>
          <wp:inline distT="0" distB="0" distL="0" distR="0">
            <wp:extent cx="6186258" cy="1158240"/>
            <wp:effectExtent l="19050" t="0" r="4992" b="0"/>
            <wp:docPr id="17" name="Рисунок 17" descr="G:\oburec\data\mbase\руководство\screens\Регистрация x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oburec\data\mbase\руководство\screens\Регистрация xml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2312" cy="1163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FD" w:rsidRDefault="00A561FD" w:rsidP="00A561FD">
      <w:pPr>
        <w:pStyle w:val="a9"/>
      </w:pPr>
      <w:r>
        <w:t xml:space="preserve">Рисунок </w:t>
      </w:r>
      <w:r w:rsidR="00216E08">
        <w:fldChar w:fldCharType="begin"/>
      </w:r>
      <w:r w:rsidR="00216E08">
        <w:instrText xml:space="preserve"> SEQ Рисунок \* ARABIC </w:instrText>
      </w:r>
      <w:r w:rsidR="00216E08">
        <w:fldChar w:fldCharType="separate"/>
      </w:r>
      <w:proofErr w:type="gramStart"/>
      <w:r w:rsidR="005C0CB6">
        <w:rPr>
          <w:noProof/>
        </w:rPr>
        <w:t>8</w:t>
      </w:r>
      <w:r w:rsidR="00216E08">
        <w:rPr>
          <w:noProof/>
        </w:rPr>
        <w:fldChar w:fldCharType="end"/>
      </w:r>
      <w:r w:rsidRPr="00A561FD">
        <w:t xml:space="preserve">  </w:t>
      </w:r>
      <w:r>
        <w:t>Пример</w:t>
      </w:r>
      <w:proofErr w:type="gramEnd"/>
      <w:r>
        <w:t xml:space="preserve"> файла описателя объекта БДИ (регистрация)</w:t>
      </w:r>
    </w:p>
    <w:p w:rsidR="00A63378" w:rsidRDefault="00A63378" w:rsidP="00A63378">
      <w:pPr>
        <w:pStyle w:val="a9"/>
        <w:keepNext/>
        <w:jc w:val="left"/>
      </w:pPr>
      <w:r>
        <w:lastRenderedPageBreak/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6</w:t>
      </w:r>
      <w:r w:rsidR="00FC3FF9">
        <w:rPr>
          <w:noProof/>
        </w:rPr>
        <w:fldChar w:fldCharType="end"/>
      </w:r>
      <w:r>
        <w:t xml:space="preserve"> Свойства объекта «Регистрация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332"/>
        <w:gridCol w:w="3332"/>
        <w:gridCol w:w="3332"/>
      </w:tblGrid>
      <w:tr w:rsidR="00A63378" w:rsidTr="00A63378"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Ключ в файле описател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Значени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Назначение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корневого узла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eg</w:t>
            </w:r>
            <w:proofErr w:type="spellEnd"/>
            <w:r>
              <w:rPr>
                <w:b w:val="0"/>
              </w:rPr>
              <w:t>_007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 xml:space="preserve">Имя регистрации. Должно совпадать с именем </w:t>
            </w: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который расположен рядом с файлом описателем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las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RegFolder</w:t>
            </w:r>
            <w:proofErr w:type="spellEnd"/>
          </w:p>
        </w:tc>
        <w:tc>
          <w:tcPr>
            <w:tcW w:w="3332" w:type="dxa"/>
          </w:tcPr>
          <w:p w:rsidR="00A63378" w:rsidRPr="00A63378" w:rsidRDefault="004A5AB5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«</w:t>
            </w:r>
            <w:proofErr w:type="spellStart"/>
            <w:proofErr w:type="gramStart"/>
            <w:r>
              <w:rPr>
                <w:b w:val="0"/>
                <w:lang w:val="en-US"/>
              </w:rPr>
              <w:t>cRegFolder</w:t>
            </w:r>
            <w:proofErr w:type="spellEnd"/>
            <w:r>
              <w:rPr>
                <w:b w:val="0"/>
              </w:rPr>
              <w:t xml:space="preserve">»  </w:t>
            </w:r>
            <w:r w:rsidR="00A63378">
              <w:rPr>
                <w:b w:val="0"/>
              </w:rPr>
              <w:t>К</w:t>
            </w:r>
            <w:r w:rsidR="00A63378" w:rsidRPr="00A63378">
              <w:rPr>
                <w:b w:val="0"/>
              </w:rPr>
              <w:t>лючевое</w:t>
            </w:r>
            <w:proofErr w:type="gramEnd"/>
            <w:r w:rsidR="00A63378" w:rsidRPr="00A63378">
              <w:rPr>
                <w:b w:val="0"/>
              </w:rPr>
              <w:t xml:space="preserve"> слово по которому БДИ понимает что каталог </w:t>
            </w:r>
            <w:proofErr w:type="spellStart"/>
            <w:r w:rsidR="00A63378" w:rsidRPr="00A63378">
              <w:rPr>
                <w:b w:val="0"/>
                <w:lang w:val="en-US"/>
              </w:rPr>
              <w:t>Reg</w:t>
            </w:r>
            <w:proofErr w:type="spellEnd"/>
            <w:r w:rsidR="00A63378" w:rsidRPr="00A63378">
              <w:rPr>
                <w:b w:val="0"/>
              </w:rPr>
              <w:t xml:space="preserve">_0007 должен быть проиндексирован в базу как </w:t>
            </w:r>
            <w:r w:rsidR="00A63378">
              <w:rPr>
                <w:b w:val="0"/>
              </w:rPr>
              <w:t>регистрации</w:t>
            </w:r>
          </w:p>
        </w:tc>
      </w:tr>
      <w:tr w:rsid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очерний узел корневого узла</w:t>
            </w:r>
          </w:p>
        </w:tc>
        <w:tc>
          <w:tcPr>
            <w:tcW w:w="3332" w:type="dxa"/>
          </w:tcPr>
          <w:p w:rsidR="00A63378" w:rsidRPr="00A63378" w:rsidRDefault="00002E48" w:rsidP="00A63378">
            <w:pPr>
              <w:pStyle w:val="a9"/>
              <w:ind w:firstLine="0"/>
              <w:jc w:val="both"/>
              <w:rPr>
                <w:lang w:val="en-US"/>
              </w:rPr>
            </w:pPr>
            <w:r w:rsidRPr="00A63378"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</w:pPr>
            <w:proofErr w:type="gramStart"/>
            <w:r>
              <w:rPr>
                <w:b w:val="0"/>
              </w:rPr>
              <w:t>Узел</w:t>
            </w:r>
            <w:proofErr w:type="gramEnd"/>
            <w:r>
              <w:rPr>
                <w:b w:val="0"/>
              </w:rPr>
              <w:t xml:space="preserve"> в котором сохраняются список регистраторов и их свойств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 xml:space="preserve">Имена узлов внутри узла </w:t>
            </w:r>
            <w:r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002E4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>Имена регистраторов, которые создали файлы записи внутри регистрации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Name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Дублирует</w:t>
            </w:r>
            <w:proofErr w:type="spellEnd"/>
            <w:r w:rsidRPr="00002E48">
              <w:rPr>
                <w:b w:val="0"/>
                <w:lang w:val="en-US"/>
              </w:rPr>
              <w:t xml:space="preserve"> </w:t>
            </w:r>
            <w:proofErr w:type="spellStart"/>
            <w:r w:rsidRPr="00002E48">
              <w:rPr>
                <w:b w:val="0"/>
                <w:lang w:val="en-US"/>
              </w:rPr>
              <w:t>имя</w:t>
            </w:r>
            <w:proofErr w:type="spellEnd"/>
            <w:r w:rsidRPr="00002E48">
              <w:rPr>
                <w:b w:val="0"/>
                <w:lang w:val="en-US"/>
              </w:rPr>
              <w:t xml:space="preserve"> </w:t>
            </w:r>
            <w:proofErr w:type="spellStart"/>
            <w:r w:rsidRPr="00002E48">
              <w:rPr>
                <w:b w:val="0"/>
                <w:lang w:val="en-US"/>
              </w:rPr>
              <w:t>регистратора</w:t>
            </w:r>
            <w:proofErr w:type="spellEnd"/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Path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Сетевой путь к записи данных на ПК с регистратором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по которому лежат данные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SubFolder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Подкаталог внутри регистрации по которому будут скопированы данные при записи их с ПК регистратора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opydata</w:t>
            </w:r>
            <w:proofErr w:type="spellEnd"/>
          </w:p>
        </w:tc>
        <w:tc>
          <w:tcPr>
            <w:tcW w:w="3332" w:type="dxa"/>
          </w:tcPr>
          <w:p w:rsidR="00002E4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с регистратора в локальный каталог регистрации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ar</w:t>
            </w:r>
            <w:proofErr w:type="spellEnd"/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и заархивированы</w:t>
            </w:r>
          </w:p>
        </w:tc>
      </w:tr>
    </w:tbl>
    <w:p w:rsidR="00A561FD" w:rsidRDefault="00036CB1" w:rsidP="00A561FD">
      <w:pPr>
        <w:keepNext/>
        <w:jc w:val="left"/>
      </w:pPr>
      <w:r>
        <w:t>На рисунке 8 компонент «Управление БДИ». Назначение элементов интерфейса приведено в таблице ниже</w:t>
      </w:r>
      <w:r w:rsidR="00A561FD">
        <w:t>.</w:t>
      </w:r>
    </w:p>
    <w:p w:rsidR="00036CB1" w:rsidRDefault="00A561FD" w:rsidP="00A561FD">
      <w:pPr>
        <w:keepNext/>
        <w:jc w:val="left"/>
      </w:pPr>
      <w:r>
        <w:object w:dxaOrig="10622" w:dyaOrig="7778">
          <v:shape id="_x0000_i1030" type="#_x0000_t75" style="width:410.1pt;height:299.25pt" o:ole="">
            <v:imagedata r:id="rId27" o:title=""/>
          </v:shape>
          <o:OLEObject Type="Embed" ProgID="Visio.Drawing.11" ShapeID="_x0000_i1030" DrawAspect="Content" ObjectID="_1615046423" r:id="rId28"/>
        </w:object>
      </w:r>
    </w:p>
    <w:p w:rsidR="005A7370" w:rsidRDefault="005A7370" w:rsidP="00002E48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9</w:t>
      </w:r>
      <w:r w:rsidR="00FC3FF9">
        <w:rPr>
          <w:noProof/>
        </w:rPr>
        <w:fldChar w:fldCharType="end"/>
      </w:r>
      <w:r w:rsidR="00E73B13">
        <w:t xml:space="preserve"> Компонент «Управление БДИ»</w:t>
      </w:r>
    </w:p>
    <w:p w:rsidR="00036CB1" w:rsidRDefault="00036CB1" w:rsidP="00036CB1">
      <w:pPr>
        <w:pStyle w:val="a9"/>
        <w:keepNext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7</w:t>
      </w:r>
      <w:r w:rsidR="00FC3FF9">
        <w:rPr>
          <w:noProof/>
        </w:rPr>
        <w:fldChar w:fldCharType="end"/>
      </w:r>
      <w:r>
        <w:t xml:space="preserve"> Назначение элементов компонента «Управление БД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36CB1" w:rsidRPr="00081F41" w:rsidTr="00036CB1">
        <w:tc>
          <w:tcPr>
            <w:tcW w:w="2235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36CB1" w:rsidRPr="009947E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Объект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объект испытания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объекта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</w:tc>
      </w:tr>
      <w:tr w:rsidR="00036CB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lastRenderedPageBreak/>
              <w:t>Панель «Испытание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испытани</w:t>
            </w:r>
            <w:r>
              <w:t>е</w:t>
            </w:r>
            <w:r w:rsidRPr="00036CB1">
              <w:t xml:space="preserve">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испытания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испытания. Опция «Дата» добавляет к имени испытания текущую дату (</w:t>
            </w:r>
            <w:r w:rsidRPr="00036CB1">
              <w:rPr>
                <w:color w:val="FF0000"/>
              </w:rPr>
              <w:t>пока не реализовано</w:t>
            </w:r>
            <w:r>
              <w:t>).</w:t>
            </w:r>
          </w:p>
        </w:tc>
      </w:tr>
      <w:tr w:rsidR="00036CB1" w:rsidTr="00036CB1">
        <w:tc>
          <w:tcPr>
            <w:tcW w:w="2235" w:type="dxa"/>
          </w:tcPr>
          <w:p w:rsidR="00036CB1" w:rsidRDefault="00036CB1" w:rsidP="00036CB1">
            <w:pPr>
              <w:ind w:firstLine="0"/>
            </w:pPr>
            <w:r>
              <w:t>Панель «Регистрация»</w:t>
            </w:r>
          </w:p>
        </w:tc>
        <w:tc>
          <w:tcPr>
            <w:tcW w:w="7761" w:type="dxa"/>
          </w:tcPr>
          <w:p w:rsidR="00036CB1" w:rsidRDefault="00036CB1" w:rsidP="00036CB1">
            <w:pPr>
              <w:ind w:firstLine="0"/>
            </w:pPr>
            <w:r w:rsidRPr="00036CB1">
              <w:t xml:space="preserve">Позволяет выбрать </w:t>
            </w:r>
            <w:r>
              <w:t>регистрацию</w:t>
            </w:r>
            <w:r w:rsidRPr="00036CB1">
              <w:t xml:space="preserve"> или задать имя </w:t>
            </w:r>
            <w:r>
              <w:t>новой в поле «Наименование»</w:t>
            </w:r>
            <w:r w:rsidRPr="00036CB1">
              <w:t>.</w:t>
            </w:r>
            <w:r>
              <w:t xml:space="preserve"> Каталог с именем новой регистрации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  <w:p w:rsidR="00036CB1" w:rsidRDefault="00036CB1" w:rsidP="00036CB1">
            <w:pPr>
              <w:ind w:firstLine="0"/>
            </w:pPr>
            <w:r>
              <w:t xml:space="preserve">Регистрацию нельзя перезаписать, поэтому при выборе имени существующей регистрации поле «Наименование» меняет цвет на серый и будет выводить описание (при наведении курсора </w:t>
            </w:r>
            <w:proofErr w:type="gramStart"/>
            <w:r>
              <w:t>мыши)  с</w:t>
            </w:r>
            <w:proofErr w:type="gramEnd"/>
            <w:r>
              <w:t xml:space="preserve"> указанием имени новой регистрации. Имя новой регистрации создается путем автоматического инкремента имени в формате </w:t>
            </w:r>
            <w:r w:rsidRPr="00036CB1">
              <w:t>&lt;</w:t>
            </w:r>
            <w:r>
              <w:t>имя</w:t>
            </w:r>
            <w:r w:rsidRPr="00036CB1">
              <w:t>&gt;</w:t>
            </w:r>
            <w:r>
              <w:t>_</w:t>
            </w:r>
            <w:r w:rsidRPr="00036CB1">
              <w:t>&lt;</w:t>
            </w:r>
            <w:r>
              <w:t>номер</w:t>
            </w:r>
            <w:r w:rsidRPr="00036CB1">
              <w:t>&gt;</w:t>
            </w:r>
            <w:r>
              <w:t>.</w:t>
            </w:r>
          </w:p>
          <w:p w:rsidR="00036CB1" w:rsidRDefault="00036CB1" w:rsidP="00036CB1">
            <w:pPr>
              <w:ind w:firstLine="0"/>
            </w:pPr>
            <w:r>
              <w:t>Опция авария позволяет задать признак регистрации, что была авария и указать тип аварии в соответствующем окне (разрушение, повреждение, предупреждение и т.д.)</w:t>
            </w:r>
          </w:p>
          <w:p w:rsidR="00A561FD" w:rsidRPr="00036CB1" w:rsidRDefault="00A561FD" w:rsidP="00036CB1">
            <w:pPr>
              <w:ind w:firstLine="0"/>
            </w:pPr>
            <w:r>
              <w:t xml:space="preserve">Под </w:t>
            </w:r>
          </w:p>
        </w:tc>
      </w:tr>
      <w:tr w:rsidR="00036CB1" w:rsidTr="00036CB1">
        <w:tc>
          <w:tcPr>
            <w:tcW w:w="2235" w:type="dxa"/>
          </w:tcPr>
          <w:p w:rsidR="00036CB1" w:rsidRDefault="00A561FD" w:rsidP="00036CB1">
            <w:pPr>
              <w:ind w:firstLine="0"/>
            </w:pPr>
            <w:r>
              <w:t>Список регистраторов</w:t>
            </w:r>
          </w:p>
        </w:tc>
        <w:tc>
          <w:tcPr>
            <w:tcW w:w="7761" w:type="dxa"/>
          </w:tcPr>
          <w:p w:rsidR="00036CB1" w:rsidRPr="00036CB1" w:rsidRDefault="00A561FD" w:rsidP="00A561FD">
            <w:pPr>
              <w:ind w:firstLine="0"/>
            </w:pPr>
            <w:r>
              <w:t>По двойному клику на списке регистраторов появляется форма для задания свойств нового регистратора (хост – сетевой адрес ПК, порт программы регистратора, Подкаталог – имя каталога в который будут сохраняться данные регистратора при записи)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Применить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По кнопке применяются изменения свойств объектов базы данных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БД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Отображение структуры базы данных для выполнения поиска регистраций и передачи их в «</w:t>
            </w:r>
            <w:r>
              <w:rPr>
                <w:lang w:val="en-US"/>
              </w:rPr>
              <w:t>Win</w:t>
            </w:r>
            <w:r>
              <w:t>ПОС»</w:t>
            </w:r>
          </w:p>
        </w:tc>
      </w:tr>
    </w:tbl>
    <w:p w:rsidR="00002E48" w:rsidRDefault="00002E48" w:rsidP="00002E48">
      <w:pPr>
        <w:pStyle w:val="a9"/>
        <w:jc w:val="left"/>
        <w:rPr>
          <w:b w:val="0"/>
          <w:bCs w:val="0"/>
          <w:sz w:val="24"/>
          <w:szCs w:val="22"/>
        </w:rPr>
      </w:pPr>
    </w:p>
    <w:p w:rsidR="00002E48" w:rsidRDefault="00002E48" w:rsidP="00002E48">
      <w:pPr>
        <w:pStyle w:val="a9"/>
        <w:jc w:val="left"/>
        <w:rPr>
          <w:b w:val="0"/>
          <w:bCs w:val="0"/>
          <w:noProof/>
          <w:sz w:val="24"/>
          <w:szCs w:val="22"/>
          <w:lang w:eastAsia="ru-RU"/>
        </w:rPr>
      </w:pPr>
      <w:r>
        <w:rPr>
          <w:b w:val="0"/>
          <w:bCs w:val="0"/>
          <w:sz w:val="24"/>
          <w:szCs w:val="22"/>
        </w:rPr>
        <w:t>По кнопке «БД» отображается форма для просмотра базы данных испытаний (рис.9).</w:t>
      </w:r>
    </w:p>
    <w:p w:rsidR="00002E48" w:rsidRDefault="00A37F90" w:rsidP="00002E48">
      <w:pPr>
        <w:keepNext/>
        <w:jc w:val="center"/>
      </w:pPr>
      <w:r>
        <w:object w:dxaOrig="12283" w:dyaOrig="10793">
          <v:shape id="_x0000_i1031" type="#_x0000_t75" style="width:384.4pt;height:337.45pt" o:ole="">
            <v:imagedata r:id="rId29" o:title=""/>
          </v:shape>
          <o:OLEObject Type="Embed" ProgID="Visio.Drawing.11" ShapeID="_x0000_i1031" DrawAspect="Content" ObjectID="_1615046424" r:id="rId30"/>
        </w:object>
      </w:r>
    </w:p>
    <w:p w:rsidR="005F2259" w:rsidRDefault="00002E48" w:rsidP="00002E48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0</w:t>
      </w:r>
      <w:r w:rsidR="00FC3FF9">
        <w:rPr>
          <w:noProof/>
        </w:rPr>
        <w:fldChar w:fldCharType="end"/>
      </w:r>
      <w:r>
        <w:t xml:space="preserve"> Окно просмотра БДИ</w:t>
      </w:r>
    </w:p>
    <w:p w:rsidR="00002E48" w:rsidRDefault="00002E48" w:rsidP="00002E48">
      <w:pPr>
        <w:pStyle w:val="a9"/>
        <w:keepNext/>
        <w:jc w:val="left"/>
      </w:pPr>
      <w:r>
        <w:lastRenderedPageBreak/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8</w:t>
      </w:r>
      <w:r w:rsidR="00FC3FF9">
        <w:rPr>
          <w:noProof/>
        </w:rPr>
        <w:fldChar w:fldCharType="end"/>
      </w:r>
      <w:r>
        <w:t xml:space="preserve"> Назначение элементов окна просмотра БДИ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02E48" w:rsidRPr="00081F41" w:rsidTr="00255EDE">
        <w:tc>
          <w:tcPr>
            <w:tcW w:w="2235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02E48" w:rsidRPr="009947E1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уть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Задание пути к базе данных (</w:t>
            </w:r>
            <w:r w:rsidRPr="0017657E">
              <w:rPr>
                <w:color w:val="FF0000"/>
              </w:rPr>
              <w:t xml:space="preserve">не реализовано, сейчас можно задать только из компонента «Управление БДИ» - будет применено после перегрузки </w:t>
            </w:r>
            <w:r w:rsidRPr="0017657E">
              <w:rPr>
                <w:color w:val="FF0000"/>
                <w:lang w:val="en-US"/>
              </w:rPr>
              <w:t>Recorder</w:t>
            </w:r>
            <w:r>
              <w:t>)</w:t>
            </w:r>
          </w:p>
        </w:tc>
      </w:tr>
      <w:tr w:rsidR="00002E48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анель поиска объектов БДИ</w:t>
            </w:r>
          </w:p>
        </w:tc>
        <w:tc>
          <w:tcPr>
            <w:tcW w:w="7761" w:type="dxa"/>
          </w:tcPr>
          <w:p w:rsidR="00002E48" w:rsidRDefault="0017657E" w:rsidP="0017657E">
            <w:pPr>
              <w:ind w:firstLine="0"/>
              <w:rPr>
                <w:lang w:val="en-US"/>
              </w:rPr>
            </w:pPr>
            <w:r>
              <w:t>Позволяет фильтровать отображаемые узлы в дереве структуры БДИ. Поиск возможен по</w:t>
            </w:r>
            <w:r>
              <w:rPr>
                <w:lang w:val="en-US"/>
              </w:rPr>
              <w:t>: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Наименование объекта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Дата испытания</w:t>
            </w:r>
            <w:r>
              <w:rPr>
                <w:lang w:val="en-US"/>
              </w:rPr>
              <w:t>/</w:t>
            </w:r>
            <w:r>
              <w:t>дата регистрации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Свойства объектов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Дерево объектов</w:t>
            </w:r>
          </w:p>
        </w:tc>
        <w:tc>
          <w:tcPr>
            <w:tcW w:w="7761" w:type="dxa"/>
          </w:tcPr>
          <w:p w:rsidR="00002E48" w:rsidRPr="00036CB1" w:rsidRDefault="0017657E" w:rsidP="0017657E">
            <w:pPr>
              <w:ind w:firstLine="0"/>
            </w:pPr>
            <w:r>
              <w:t xml:space="preserve">Отображает </w:t>
            </w:r>
            <w:r>
              <w:rPr>
                <w:lang w:val="en-US"/>
              </w:rPr>
              <w:t>c</w:t>
            </w:r>
            <w:proofErr w:type="spellStart"/>
            <w:r>
              <w:t>труктуру</w:t>
            </w:r>
            <w:proofErr w:type="spellEnd"/>
            <w:r>
              <w:t xml:space="preserve"> БДИ с учетом включенного фильтр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Панель свойств объектов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Свойства выбранного объект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 xml:space="preserve">Кнопка </w:t>
            </w:r>
            <w:r w:rsidR="0017657E">
              <w:t>«Архивировать»</w:t>
            </w:r>
          </w:p>
        </w:tc>
        <w:tc>
          <w:tcPr>
            <w:tcW w:w="7761" w:type="dxa"/>
          </w:tcPr>
          <w:p w:rsidR="00002E48" w:rsidRPr="0017657E" w:rsidRDefault="0017657E" w:rsidP="0017657E">
            <w:pPr>
              <w:ind w:firstLine="0"/>
            </w:pPr>
            <w:r>
              <w:t xml:space="preserve">Архивировать регистрацию в формате </w:t>
            </w:r>
            <w:r>
              <w:rPr>
                <w:lang w:val="en-US"/>
              </w:rPr>
              <w:t>zip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Кнопка «</w:t>
            </w:r>
            <w:r w:rsidR="0017657E">
              <w:t xml:space="preserve">Открыть в </w:t>
            </w:r>
            <w:r w:rsidR="0017657E">
              <w:rPr>
                <w:lang w:val="en-US"/>
              </w:rPr>
              <w:t>Win</w:t>
            </w:r>
            <w:r w:rsidR="0017657E">
              <w:t>ПОС</w:t>
            </w:r>
            <w:r>
              <w:t>»</w:t>
            </w:r>
          </w:p>
        </w:tc>
        <w:tc>
          <w:tcPr>
            <w:tcW w:w="7761" w:type="dxa"/>
          </w:tcPr>
          <w:p w:rsidR="00002E48" w:rsidRPr="0017657E" w:rsidRDefault="0017657E" w:rsidP="00255EDE">
            <w:pPr>
              <w:ind w:firstLine="0"/>
            </w:pPr>
            <w:r>
              <w:t xml:space="preserve">Передает записи выбранных регистраций в </w:t>
            </w:r>
            <w:r>
              <w:rPr>
                <w:lang w:val="en-US"/>
              </w:rPr>
              <w:t>Win</w:t>
            </w:r>
            <w:r>
              <w:t xml:space="preserve">ПОС (каждая регистрация передается в </w:t>
            </w:r>
            <w:r>
              <w:rPr>
                <w:lang w:val="en-US"/>
              </w:rPr>
              <w:t>Win</w:t>
            </w:r>
            <w:r>
              <w:t>ПОС всеми замерами сделанными разными регистраторами)</w:t>
            </w:r>
          </w:p>
        </w:tc>
      </w:tr>
    </w:tbl>
    <w:p w:rsidR="005C0CB6" w:rsidRDefault="005C0CB6" w:rsidP="005C0CB6">
      <w:pPr>
        <w:pStyle w:val="1"/>
        <w:numPr>
          <w:ilvl w:val="0"/>
          <w:numId w:val="0"/>
        </w:numPr>
        <w:ind w:left="357"/>
      </w:pPr>
      <w:bookmarkStart w:id="24" w:name="_Toc530564888"/>
    </w:p>
    <w:p w:rsidR="007B744E" w:rsidRDefault="007B744E" w:rsidP="007B744E">
      <w:pPr>
        <w:pStyle w:val="1"/>
      </w:pPr>
      <w:r>
        <w:t>Расчетные каналы</w:t>
      </w:r>
      <w:bookmarkEnd w:id="24"/>
    </w:p>
    <w:p w:rsidR="00AC5EA7" w:rsidRDefault="007B744E" w:rsidP="007B744E">
      <w:pPr>
        <w:ind w:firstLine="357"/>
      </w:pPr>
      <w:r>
        <w:t xml:space="preserve">Плагин позволяет производить расчеты для последующего отображения или записи значений в теги </w:t>
      </w:r>
      <w:r>
        <w:rPr>
          <w:lang w:val="en-US"/>
        </w:rPr>
        <w:t>Recorder</w:t>
      </w:r>
      <w:r w:rsidRPr="007B744E">
        <w:t xml:space="preserve">. </w:t>
      </w:r>
      <w:r>
        <w:t>Для перехода к настр</w:t>
      </w:r>
      <w:r w:rsidR="00CC64B3">
        <w:t>о</w:t>
      </w:r>
      <w:r>
        <w:t>йке алгоритмов расчета необходимо войти в настройку, перейти на вкладку каналы</w:t>
      </w:r>
      <w:r w:rsidR="00CC64B3">
        <w:t xml:space="preserve"> и нажать кнопку.</w:t>
      </w:r>
    </w:p>
    <w:p w:rsidR="00AC5EA7" w:rsidRDefault="00AC5EA7" w:rsidP="007B744E">
      <w:pPr>
        <w:ind w:firstLine="357"/>
      </w:pPr>
      <w:r w:rsidRPr="00AC5EA7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7B327E" wp14:editId="594CE7EF">
            <wp:extent cx="422910" cy="431165"/>
            <wp:effectExtent l="0" t="0" r="0" b="0"/>
            <wp:docPr id="18" name="Рисунок 18" descr="D:\Oburec\delphi\doc\ControlCyclogram\screens\Расчет_F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Oburec\delphi\doc\ControlCyclogram\screens\Расчет_Fx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EA7" w:rsidRPr="00A37F90" w:rsidRDefault="00AC5EA7" w:rsidP="007B744E">
      <w:pPr>
        <w:ind w:firstLine="357"/>
        <w:rPr>
          <w:noProof/>
          <w:lang w:eastAsia="ru-RU"/>
        </w:rPr>
      </w:pPr>
      <w:r>
        <w:rPr>
          <w:noProof/>
          <w:lang w:eastAsia="ru-RU"/>
        </w:rPr>
        <w:t xml:space="preserve">В диалоге доступны следующие </w:t>
      </w:r>
      <w:r w:rsidR="00A37F90">
        <w:rPr>
          <w:noProof/>
          <w:lang w:eastAsia="ru-RU"/>
        </w:rPr>
        <w:t>действия оператора</w:t>
      </w:r>
      <w:r w:rsidR="00A37F90" w:rsidRPr="00A37F90">
        <w:rPr>
          <w:noProof/>
          <w:lang w:eastAsia="ru-RU"/>
        </w:rPr>
        <w:t>:</w:t>
      </w:r>
    </w:p>
    <w:p w:rsidR="00A37F90" w:rsidRDefault="00A37F90" w:rsidP="00A37F90">
      <w:pPr>
        <w:pStyle w:val="a4"/>
        <w:numPr>
          <w:ilvl w:val="0"/>
          <w:numId w:val="34"/>
        </w:numPr>
      </w:pPr>
      <w:r>
        <w:t xml:space="preserve">Выбор одного или нескольких элементов в списке тегов и последующее нажатие кнопки «Добавить алгоритм». В этом случае будет добавлено несколько алгоритмов выбранного типа с разными входными тегами </w:t>
      </w:r>
      <w:r w:rsidRPr="00A37F90">
        <w:rPr>
          <w:color w:val="FF0000"/>
        </w:rPr>
        <w:t>(на 15.02.19 реализована установка для каждого расчета своего тега только для спектра)</w:t>
      </w:r>
      <w:r>
        <w:t>.</w:t>
      </w:r>
    </w:p>
    <w:p w:rsidR="00A37F90" w:rsidRPr="00A37F90" w:rsidRDefault="00A37F90" w:rsidP="00A37F90">
      <w:pPr>
        <w:pStyle w:val="a4"/>
        <w:numPr>
          <w:ilvl w:val="0"/>
          <w:numId w:val="34"/>
        </w:numPr>
      </w:pPr>
      <w:r>
        <w:t>Выбор нескольких алгоритмов для группового изменения или просмотра</w:t>
      </w:r>
      <w:r w:rsidRPr="00A37F90">
        <w:t xml:space="preserve"> </w:t>
      </w:r>
      <w:r>
        <w:t>одинаковых свойств</w:t>
      </w:r>
      <w:r w:rsidRPr="00A37F90">
        <w:t>;</w:t>
      </w:r>
      <w:r>
        <w:t xml:space="preserve"> </w:t>
      </w:r>
      <w:r w:rsidRPr="00A37F90">
        <w:rPr>
          <w:color w:val="FF0000"/>
        </w:rPr>
        <w:t>(на 15.02.19 реализован</w:t>
      </w:r>
      <w:r>
        <w:rPr>
          <w:color w:val="FF0000"/>
        </w:rPr>
        <w:t>о групповое изменение свойств только для спектра</w:t>
      </w:r>
      <w:r w:rsidRPr="00A37F90">
        <w:rPr>
          <w:color w:val="FF0000"/>
        </w:rPr>
        <w:t>)</w:t>
      </w:r>
      <w:r>
        <w:t>.</w:t>
      </w:r>
    </w:p>
    <w:p w:rsidR="007B744E" w:rsidRDefault="00CC64B3" w:rsidP="007B744E">
      <w:pPr>
        <w:ind w:firstLine="357"/>
      </w:pPr>
      <w:r>
        <w:t xml:space="preserve"> </w:t>
      </w:r>
    </w:p>
    <w:p w:rsidR="00CC64B3" w:rsidRDefault="00CC64B3" w:rsidP="00CC64B3">
      <w:pPr>
        <w:keepNext/>
        <w:ind w:firstLine="357"/>
      </w:pPr>
      <w:r>
        <w:rPr>
          <w:noProof/>
          <w:lang w:eastAsia="ru-RU"/>
        </w:rPr>
        <w:lastRenderedPageBreak/>
        <w:drawing>
          <wp:inline distT="0" distB="0" distL="0" distR="0" wp14:anchorId="72BBB3C8" wp14:editId="25ECFBF7">
            <wp:extent cx="6202680" cy="3855720"/>
            <wp:effectExtent l="0" t="0" r="0" b="0"/>
            <wp:docPr id="19" name="Рисунок 19" descr="D:\Oburec\delphi\doc\ControlCyclogram\screens\Расчет_Спек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D:\Oburec\delphi\doc\ControlCyclogram\screens\Расчет_Спектр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68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4B3" w:rsidRPr="007B744E" w:rsidRDefault="00CC64B3" w:rsidP="00CC64B3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1</w:t>
      </w:r>
      <w:r w:rsidR="00FC3FF9">
        <w:rPr>
          <w:noProof/>
        </w:rPr>
        <w:fldChar w:fldCharType="end"/>
      </w:r>
      <w:r>
        <w:t xml:space="preserve"> Настройка списка расчетных алгоритмов</w:t>
      </w:r>
    </w:p>
    <w:p w:rsidR="0061036F" w:rsidRDefault="0061036F" w:rsidP="0061036F">
      <w:pPr>
        <w:pStyle w:val="1"/>
      </w:pPr>
      <w:bookmarkStart w:id="25" w:name="_Toc530564889"/>
      <w:r>
        <w:t>Настройка кинематической схемы объекта</w:t>
      </w:r>
    </w:p>
    <w:p w:rsidR="0061036F" w:rsidRDefault="0061036F" w:rsidP="0061036F">
      <w:pPr>
        <w:pStyle w:val="1"/>
        <w:numPr>
          <w:ilvl w:val="0"/>
          <w:numId w:val="0"/>
        </w:numPr>
        <w:ind w:left="357"/>
      </w:pPr>
      <w:r>
        <w:t xml:space="preserve"> </w:t>
      </w:r>
    </w:p>
    <w:p w:rsidR="00A448D1" w:rsidRDefault="00A448D1" w:rsidP="00506A7A">
      <w:pPr>
        <w:pStyle w:val="1"/>
      </w:pPr>
      <w:r>
        <w:t>Компоненты для отображения графиков в ходе испытания</w:t>
      </w:r>
      <w:bookmarkEnd w:id="25"/>
    </w:p>
    <w:p w:rsidR="005B2314" w:rsidRDefault="008C43AE" w:rsidP="00A448D1">
      <w:pPr>
        <w:pStyle w:val="2"/>
        <w:numPr>
          <w:ilvl w:val="1"/>
          <w:numId w:val="31"/>
        </w:numPr>
      </w:pPr>
      <w:bookmarkStart w:id="26" w:name="_Toc530564890"/>
      <w:r>
        <w:t>Компонент</w:t>
      </w:r>
      <w:r w:rsidR="005B2314">
        <w:t xml:space="preserve"> «Рабочая точка»</w:t>
      </w:r>
      <w:bookmarkEnd w:id="26"/>
    </w:p>
    <w:p w:rsidR="005B2314" w:rsidRDefault="00255EDE" w:rsidP="005B2314">
      <w:r>
        <w:t xml:space="preserve">Элемент встраиваемый в формуляр </w:t>
      </w:r>
      <w:r w:rsidRPr="00255EDE">
        <w:t>Recorder</w:t>
      </w:r>
      <w:bookmarkStart w:id="27" w:name="_GoBack"/>
      <w:bookmarkEnd w:id="27"/>
      <w:r>
        <w:t xml:space="preserve"> (иконка на панели создания </w:t>
      </w:r>
      <w:proofErr w:type="gramStart"/>
      <w:r>
        <w:t xml:space="preserve">элементов </w:t>
      </w:r>
      <w:r>
        <w:rPr>
          <w:noProof/>
          <w:lang w:eastAsia="ru-RU"/>
        </w:rPr>
        <w:drawing>
          <wp:inline distT="0" distB="0" distL="0" distR="0">
            <wp:extent cx="175260" cy="160020"/>
            <wp:effectExtent l="19050" t="0" r="0" b="0"/>
            <wp:docPr id="4" name="Рисунок 8" descr="G:\oburec\data\mbase\руководство\screens\Иконка рабочей точ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oburec\data\mbase\руководство\screens\Иконка рабочей точки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60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)</w:t>
      </w:r>
      <w:proofErr w:type="gramEnd"/>
      <w:r>
        <w:t xml:space="preserve"> предназначенный для построения параметрических графиков с допусковым контролем. В качестве входных параметров компоненту необходимо указать </w:t>
      </w:r>
      <w:proofErr w:type="gramStart"/>
      <w:r>
        <w:t>теги</w:t>
      </w:r>
      <w:proofErr w:type="gramEnd"/>
      <w:r>
        <w:t xml:space="preserve"> </w:t>
      </w:r>
      <w:r>
        <w:rPr>
          <w:lang w:val="en-US"/>
        </w:rPr>
        <w:t>Recorder</w:t>
      </w:r>
      <w:r w:rsidRPr="00255EDE">
        <w:t>-</w:t>
      </w:r>
      <w:r>
        <w:t xml:space="preserve">а значения которых будут приниматься за координаты </w:t>
      </w:r>
      <w:r>
        <w:rPr>
          <w:lang w:val="en-US"/>
        </w:rPr>
        <w:t>X</w:t>
      </w:r>
      <w:r w:rsidRPr="00255EDE">
        <w:t xml:space="preserve"> </w:t>
      </w:r>
      <w:r>
        <w:t xml:space="preserve">и </w:t>
      </w:r>
      <w:r>
        <w:rPr>
          <w:lang w:val="en-US"/>
        </w:rPr>
        <w:t>Y</w:t>
      </w:r>
      <w:r w:rsidRPr="00255EDE">
        <w:t xml:space="preserve"> </w:t>
      </w:r>
      <w:r>
        <w:t xml:space="preserve">рабочей точки. На компонент одновременно может быть отображено несколько графиков, для каждого графика контролируется выход значения за пределы настроенных «трубок допуска». Сигнализация о выходе за допуск выводится в </w:t>
      </w:r>
      <w:proofErr w:type="gramStart"/>
      <w:r>
        <w:t>служебные теги</w:t>
      </w:r>
      <w:proofErr w:type="gramEnd"/>
      <w:r>
        <w:t xml:space="preserve"> создаваемые для графиков</w:t>
      </w:r>
      <w:r w:rsidR="0001325C">
        <w:t>. Компонент может применяться как для допускового контроля параметров зависимых от режима работы объекта, так, например, для функций АФЧХ</w:t>
      </w:r>
      <w:r>
        <w:t xml:space="preserve">. Внешний вид компонента показан на </w:t>
      </w:r>
      <w:r w:rsidR="00F64D7C">
        <w:fldChar w:fldCharType="begin"/>
      </w:r>
      <w:r>
        <w:instrText xml:space="preserve"> REF _Ref529573300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 w:rsidR="00F64D7C">
        <w:fldChar w:fldCharType="end"/>
      </w:r>
      <w:r w:rsidRPr="00255EDE">
        <w:t>:</w:t>
      </w:r>
    </w:p>
    <w:p w:rsidR="0059515D" w:rsidRPr="002C7BBC" w:rsidRDefault="0059515D" w:rsidP="005B2314">
      <w:r>
        <w:t xml:space="preserve">Компонент в режиме работы поддерживает </w:t>
      </w:r>
      <w:r w:rsidR="002C7BBC">
        <w:t>следующие виды воздействий оператора</w:t>
      </w:r>
      <w:r w:rsidR="002C7BBC" w:rsidRPr="002C7BBC">
        <w:t>: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t xml:space="preserve">Двойное нажатие мыши – возврат к </w:t>
      </w:r>
      <w:proofErr w:type="spellStart"/>
      <w:r>
        <w:t>преднастроенному</w:t>
      </w:r>
      <w:proofErr w:type="spellEnd"/>
      <w:r>
        <w:t xml:space="preserve"> масштабу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Правое нажатие мышью – вызов диалога настройки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</w:t>
      </w:r>
      <w:proofErr w:type="spellStart"/>
      <w:r>
        <w:t>Курсор+легенда</w:t>
      </w:r>
      <w:proofErr w:type="spellEnd"/>
      <w:r>
        <w:t>»)</w:t>
      </w:r>
    </w:p>
    <w:p w:rsidR="00255EDE" w:rsidRDefault="0027142F" w:rsidP="00255ED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383024" cy="3613278"/>
            <wp:effectExtent l="0" t="0" r="0" b="0"/>
            <wp:docPr id="6" name="Рисунок 5" descr="Рабочая точ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бочая точка.pn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8383" cy="361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bookmarkStart w:id="28" w:name="_Ref529573300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2</w:t>
      </w:r>
      <w:r w:rsidR="00FC3FF9">
        <w:rPr>
          <w:noProof/>
        </w:rPr>
        <w:fldChar w:fldCharType="end"/>
      </w:r>
      <w:bookmarkEnd w:id="28"/>
      <w:r w:rsidRPr="00255EDE">
        <w:t xml:space="preserve"> </w:t>
      </w:r>
      <w:r>
        <w:t>Вид графика «Рабочая точка»</w:t>
      </w:r>
    </w:p>
    <w:p w:rsidR="00255EDE" w:rsidRPr="00255EDE" w:rsidRDefault="00255EDE" w:rsidP="00255EDE">
      <w:r>
        <w:t>Диалог настройки компонента показан на рисунке</w:t>
      </w:r>
      <w:r w:rsidRPr="00255EDE">
        <w:t xml:space="preserve"> 12:</w:t>
      </w:r>
    </w:p>
    <w:p w:rsidR="00255EDE" w:rsidRDefault="002D3A94" w:rsidP="00255ED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342727" cy="3558540"/>
            <wp:effectExtent l="19050" t="0" r="0" b="0"/>
            <wp:docPr id="13" name="Рисунок 12" descr="Настройка Рабочей точки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Рабочей точки_2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41087" cy="3557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25C" w:rsidRDefault="0001325C" w:rsidP="0001325C">
      <w:pPr>
        <w:pStyle w:val="a9"/>
        <w:keepNext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9</w:t>
      </w:r>
      <w:r w:rsidR="00FC3FF9">
        <w:rPr>
          <w:noProof/>
        </w:rPr>
        <w:fldChar w:fldCharType="end"/>
      </w:r>
      <w:r>
        <w:t xml:space="preserve"> Назначение элементов окна «Настройка рабочей точк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1325C" w:rsidRPr="00081F41" w:rsidTr="0001325C">
        <w:tc>
          <w:tcPr>
            <w:tcW w:w="2235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1325C" w:rsidRPr="009947E1" w:rsidTr="0001325C">
        <w:tc>
          <w:tcPr>
            <w:tcW w:w="2235" w:type="dxa"/>
          </w:tcPr>
          <w:p w:rsidR="0001325C" w:rsidRPr="00400E93" w:rsidRDefault="0001325C" w:rsidP="0001325C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01325C" w:rsidRPr="0001325C" w:rsidRDefault="0001325C" w:rsidP="0001325C">
            <w:pPr>
              <w:ind w:firstLine="0"/>
            </w:pPr>
            <w:r>
              <w:t>Список отображаемых параметрически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01325C" w:rsidTr="0001325C">
        <w:tc>
          <w:tcPr>
            <w:tcW w:w="2235" w:type="dxa"/>
          </w:tcPr>
          <w:p w:rsidR="0001325C" w:rsidRPr="00400E93" w:rsidRDefault="0001325C" w:rsidP="0059515D">
            <w:pPr>
              <w:ind w:firstLine="0"/>
              <w:jc w:val="left"/>
            </w:pPr>
            <w:r>
              <w:t xml:space="preserve">Панель </w:t>
            </w:r>
            <w:r w:rsidR="0059515D">
              <w:t>список тег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</w:t>
            </w:r>
            <w:proofErr w:type="gramStart"/>
            <w:r>
              <w:t>поле  Канал</w:t>
            </w:r>
            <w:proofErr w:type="gramEnd"/>
            <w:r>
              <w:t xml:space="preserve">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 w:rsidRPr="0059515D">
              <w:lastRenderedPageBreak/>
              <w:t>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01325C" w:rsidTr="0001325C">
        <w:tc>
          <w:tcPr>
            <w:tcW w:w="2235" w:type="dxa"/>
          </w:tcPr>
          <w:p w:rsidR="0001325C" w:rsidRPr="0059515D" w:rsidRDefault="0059515D" w:rsidP="0001325C">
            <w:pPr>
              <w:ind w:firstLine="0"/>
              <w:jc w:val="left"/>
            </w:pPr>
            <w:r>
              <w:lastRenderedPageBreak/>
              <w:t>Настройка графика</w:t>
            </w:r>
          </w:p>
        </w:tc>
        <w:tc>
          <w:tcPr>
            <w:tcW w:w="7761" w:type="dxa"/>
          </w:tcPr>
          <w:p w:rsidR="0001325C" w:rsidRPr="00036CB1" w:rsidRDefault="0059515D" w:rsidP="0059515D">
            <w:pPr>
              <w:ind w:firstLine="0"/>
            </w:pPr>
            <w:r>
              <w:t xml:space="preserve"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</w:t>
            </w:r>
            <w:proofErr w:type="spellStart"/>
            <w:r>
              <w:t>отрисовке</w:t>
            </w:r>
            <w:proofErr w:type="spellEnd"/>
            <w:r>
              <w:t>)</w:t>
            </w:r>
          </w:p>
        </w:tc>
      </w:tr>
      <w:tr w:rsidR="0001325C" w:rsidTr="0001325C">
        <w:tc>
          <w:tcPr>
            <w:tcW w:w="2235" w:type="dxa"/>
          </w:tcPr>
          <w:p w:rsidR="0001325C" w:rsidRDefault="0059515D" w:rsidP="0059515D">
            <w:pPr>
              <w:ind w:firstLine="0"/>
              <w:jc w:val="left"/>
            </w:pPr>
            <w:r>
              <w:t>Свойства график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>
              <w:t>В нижней части окна поля ввода для настройки отображаемых графиков</w:t>
            </w:r>
            <w:r w:rsidRPr="0059515D">
              <w:t xml:space="preserve">: </w:t>
            </w:r>
            <w:r>
              <w:t xml:space="preserve">Число точек (размер буфера при отображении графика, цвет точек, способ </w:t>
            </w:r>
            <w:proofErr w:type="spellStart"/>
            <w:r>
              <w:t>отрисовки</w:t>
            </w:r>
            <w:proofErr w:type="spellEnd"/>
            <w:r>
              <w:t xml:space="preserve"> (рисовать точки</w:t>
            </w:r>
            <w:r w:rsidRPr="0059515D">
              <w:t>/</w:t>
            </w:r>
            <w:r>
              <w:t>линии)). Опция «Оценка» используется для выбора значения, которое используется при добавлении точек на график (при включении опции – используется оценка по умолчанию для тега, при отключении – используется весь буфер векторного тега)</w:t>
            </w:r>
          </w:p>
        </w:tc>
      </w:tr>
    </w:tbl>
    <w:p w:rsidR="0001325C" w:rsidRDefault="0001325C" w:rsidP="00255EDE">
      <w:pPr>
        <w:pStyle w:val="a9"/>
        <w:keepNext/>
      </w:pPr>
    </w:p>
    <w:p w:rsidR="00255EDE" w:rsidRDefault="00255EDE" w:rsidP="00255EDE">
      <w:pPr>
        <w:pStyle w:val="a9"/>
        <w:keepNext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3</w:t>
      </w:r>
      <w:r w:rsidR="00FC3FF9">
        <w:rPr>
          <w:noProof/>
        </w:rPr>
        <w:fldChar w:fldCharType="end"/>
      </w:r>
      <w:r w:rsidRPr="004A5AB5">
        <w:t xml:space="preserve"> </w:t>
      </w:r>
      <w:r>
        <w:t>Настройка «Рабочей точки»</w:t>
      </w:r>
      <w:r>
        <w:rPr>
          <w:noProof/>
          <w:lang w:eastAsia="ru-RU"/>
        </w:rPr>
        <w:drawing>
          <wp:inline distT="0" distB="0" distL="0" distR="0">
            <wp:extent cx="5115464" cy="2293789"/>
            <wp:effectExtent l="0" t="0" r="0" b="0"/>
            <wp:docPr id="11" name="Рисунок 11" descr="G:\oburec\data\mbase\руководство\screens\Настройка трубок допус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oburec\data\mbase\руководство\screens\Настройка трубок допуск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824" cy="2295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4</w:t>
      </w:r>
      <w:r w:rsidR="00FC3FF9">
        <w:rPr>
          <w:noProof/>
        </w:rPr>
        <w:fldChar w:fldCharType="end"/>
      </w:r>
      <w:r>
        <w:t xml:space="preserve"> Настройка трубок допуска</w:t>
      </w:r>
    </w:p>
    <w:p w:rsidR="002C7BBC" w:rsidRDefault="002C7BBC" w:rsidP="00A448D1">
      <w:pPr>
        <w:pStyle w:val="2"/>
      </w:pPr>
      <w:bookmarkStart w:id="29" w:name="_Toc530564891"/>
      <w:r>
        <w:t>Компонент «</w:t>
      </w:r>
      <w:r w:rsidR="008C43AE">
        <w:t>О</w:t>
      </w:r>
      <w:r>
        <w:t>тображение спектра»</w:t>
      </w:r>
      <w:bookmarkEnd w:id="29"/>
    </w:p>
    <w:p w:rsidR="008C43AE" w:rsidRDefault="008C43AE" w:rsidP="008C43AE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</w:t>
      </w:r>
      <w:proofErr w:type="gramStart"/>
      <w:r>
        <w:t xml:space="preserve">элементов </w:t>
      </w:r>
      <w:r>
        <w:rPr>
          <w:noProof/>
          <w:lang w:eastAsia="ru-RU"/>
        </w:rPr>
        <w:drawing>
          <wp:inline distT="0" distB="0" distL="0" distR="0" wp14:anchorId="29C0F82E" wp14:editId="6AFDCBE8">
            <wp:extent cx="163901" cy="163901"/>
            <wp:effectExtent l="0" t="0" r="0" b="0"/>
            <wp:docPr id="9" name="Рисунок 9" descr="D:\Oburec\delphi\doc\ControlCyclogram\screens\Настройка спектра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Oburec\delphi\doc\ControlCyclogram\screens\Настройка спектра_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644" cy="16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)</w:t>
      </w:r>
      <w:proofErr w:type="gramEnd"/>
      <w:r>
        <w:t xml:space="preserve"> предназначенный для отображения спектров. В качестве входных параметров компоненту необходимо указать список </w:t>
      </w:r>
      <w:proofErr w:type="spellStart"/>
      <w:r>
        <w:t>преднастроенных</w:t>
      </w:r>
      <w:proofErr w:type="spellEnd"/>
      <w:r>
        <w:t xml:space="preserve"> спектров. На компонент</w:t>
      </w:r>
      <w:r w:rsidR="003C414E">
        <w:t>е</w:t>
      </w:r>
      <w:r>
        <w:t xml:space="preserve"> одновременно может быть отображено несколько графиков. Внешний вид компонента показан на </w:t>
      </w:r>
      <w:r>
        <w:fldChar w:fldCharType="begin"/>
      </w:r>
      <w:r>
        <w:instrText xml:space="preserve"> REF _Ref529573300 \h </w:instrText>
      </w:r>
      <w:r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>
        <w:fldChar w:fldCharType="end"/>
      </w:r>
      <w:r w:rsidRPr="00255EDE">
        <w:t>:</w:t>
      </w:r>
    </w:p>
    <w:p w:rsidR="008C43AE" w:rsidRPr="002C7BBC" w:rsidRDefault="008C43AE" w:rsidP="008C43AE">
      <w:r>
        <w:t>Компонент в режиме работы поддерживает следующие виды воздействий оператора</w:t>
      </w:r>
      <w:r w:rsidRPr="002C7BBC">
        <w:t>: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t xml:space="preserve">Двойное нажатие мыши – возврат к </w:t>
      </w:r>
      <w:proofErr w:type="spellStart"/>
      <w:r>
        <w:t>преднастроенному</w:t>
      </w:r>
      <w:proofErr w:type="spellEnd"/>
      <w:r>
        <w:t xml:space="preserve"> масштабу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Правое нажатие мышью – вызов диалога настройки</w:t>
      </w:r>
      <w:r w:rsidRPr="002C7BBC">
        <w:t>;</w:t>
      </w:r>
    </w:p>
    <w:p w:rsidR="00EB06D4" w:rsidRDefault="00EB06D4" w:rsidP="003C414E">
      <w:pPr>
        <w:pStyle w:val="a4"/>
        <w:numPr>
          <w:ilvl w:val="0"/>
          <w:numId w:val="32"/>
        </w:numPr>
      </w:pPr>
      <w:r>
        <w:t xml:space="preserve">Перетаскивание меток с помощью </w:t>
      </w:r>
      <w:r>
        <w:rPr>
          <w:lang w:val="en-US"/>
        </w:rPr>
        <w:t>Drag</w:t>
      </w:r>
      <w:r w:rsidRPr="00EB06D4">
        <w:t>&amp;</w:t>
      </w:r>
      <w:r>
        <w:rPr>
          <w:lang w:val="en-US"/>
        </w:rPr>
        <w:t>Drop</w:t>
      </w:r>
      <w:r w:rsidRPr="00EB06D4">
        <w:t>;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8C43AE" w:rsidRPr="008C43AE" w:rsidRDefault="008C43AE" w:rsidP="003C414E">
      <w:pPr>
        <w:pStyle w:val="a4"/>
        <w:numPr>
          <w:ilvl w:val="0"/>
          <w:numId w:val="32"/>
        </w:numPr>
      </w:pPr>
      <w:r w:rsidRPr="008C43AE"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</w:t>
      </w:r>
      <w:proofErr w:type="spellStart"/>
      <w:r>
        <w:t>Курсор+легенда</w:t>
      </w:r>
      <w:proofErr w:type="spellEnd"/>
      <w:r>
        <w:t>»)</w:t>
      </w:r>
    </w:p>
    <w:p w:rsidR="008C43AE" w:rsidRDefault="004D5C19" w:rsidP="008C43A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118648" cy="284561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075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1221" cy="284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3AE" w:rsidRDefault="008C43AE" w:rsidP="008C43AE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5</w:t>
      </w:r>
      <w:r w:rsidR="00FC3FF9">
        <w:rPr>
          <w:noProof/>
        </w:rPr>
        <w:fldChar w:fldCharType="end"/>
      </w:r>
      <w:r>
        <w:t xml:space="preserve"> Отображение спектра</w:t>
      </w:r>
    </w:p>
    <w:p w:rsidR="00A448D1" w:rsidRDefault="008C43AE" w:rsidP="00693478">
      <w:pPr>
        <w:keepNext/>
      </w:pPr>
      <w:r>
        <w:t>Диалог настрой</w:t>
      </w:r>
      <w:r w:rsidR="00A448D1">
        <w:t>ки компонента показан</w:t>
      </w:r>
      <w:r w:rsidR="00693478">
        <w:t>а</w:t>
      </w:r>
      <w:r w:rsidR="00A448D1">
        <w:t xml:space="preserve"> на</w:t>
      </w:r>
      <w:r w:rsidR="00A448D1" w:rsidRPr="00693478">
        <w:t xml:space="preserve"> </w:t>
      </w:r>
      <w:r w:rsidR="00693478">
        <w:fldChar w:fldCharType="begin"/>
      </w:r>
      <w:r w:rsidR="00693478">
        <w:instrText xml:space="preserve"> REF _Ref530558645 \h </w:instrText>
      </w:r>
      <w:r w:rsidR="00693478">
        <w:fldChar w:fldCharType="separate"/>
      </w:r>
      <w:r w:rsidR="005C0CB6">
        <w:t xml:space="preserve">Рисунок </w:t>
      </w:r>
      <w:r w:rsidR="005C0CB6">
        <w:rPr>
          <w:noProof/>
        </w:rPr>
        <w:t>16</w:t>
      </w:r>
      <w:r w:rsidR="00693478">
        <w:fldChar w:fldCharType="end"/>
      </w:r>
      <w:r w:rsidR="00693478">
        <w:t>.</w:t>
      </w:r>
    </w:p>
    <w:p w:rsidR="00693478" w:rsidRDefault="00693478" w:rsidP="00693478">
      <w:pPr>
        <w:keepNext/>
      </w:pPr>
      <w:r>
        <w:object w:dxaOrig="10754" w:dyaOrig="7994">
          <v:shape id="_x0000_i1032" type="#_x0000_t75" style="width:488.95pt;height:363.15pt" o:ole="">
            <v:imagedata r:id="rId39" o:title=""/>
          </v:shape>
          <o:OLEObject Type="Embed" ProgID="Visio.Drawing.11" ShapeID="_x0000_i1032" DrawAspect="Content" ObjectID="_1615046425" r:id="rId40"/>
        </w:object>
      </w:r>
    </w:p>
    <w:p w:rsidR="00693478" w:rsidRPr="00693478" w:rsidRDefault="00693478" w:rsidP="00693478">
      <w:pPr>
        <w:pStyle w:val="a9"/>
        <w:rPr>
          <w:sz w:val="24"/>
          <w:szCs w:val="22"/>
        </w:rPr>
      </w:pPr>
      <w:bookmarkStart w:id="30" w:name="_Ref530558645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6</w:t>
      </w:r>
      <w:r w:rsidR="00FC3FF9">
        <w:rPr>
          <w:noProof/>
        </w:rPr>
        <w:fldChar w:fldCharType="end"/>
      </w:r>
      <w:bookmarkEnd w:id="30"/>
      <w:r>
        <w:t xml:space="preserve"> Настройка компонента «Отображение спектра»</w:t>
      </w:r>
    </w:p>
    <w:p w:rsidR="00AC5EA7" w:rsidRPr="00AC5EA7" w:rsidRDefault="00AC5EA7" w:rsidP="00A448D1">
      <w:r>
        <w:t>В диалоге настройки предусмотрены следующие действия оператора</w:t>
      </w:r>
      <w:r w:rsidRPr="00AC5EA7">
        <w:t>:</w:t>
      </w:r>
    </w:p>
    <w:p w:rsidR="00AC5EA7" w:rsidRDefault="00AC5EA7" w:rsidP="00AC5EA7">
      <w:pPr>
        <w:pStyle w:val="a4"/>
        <w:numPr>
          <w:ilvl w:val="0"/>
          <w:numId w:val="33"/>
        </w:numPr>
      </w:pPr>
      <w:r>
        <w:lastRenderedPageBreak/>
        <w:t xml:space="preserve">Редактирование списка отображаемых спектров – для добавления необходимо перетащить с помощью </w:t>
      </w:r>
      <w:r>
        <w:rPr>
          <w:lang w:val="en-US"/>
        </w:rPr>
        <w:t>drag</w:t>
      </w:r>
      <w:r w:rsidRPr="00AC5EA7">
        <w:t>&amp;</w:t>
      </w:r>
      <w:r>
        <w:rPr>
          <w:lang w:val="en-US"/>
        </w:rPr>
        <w:t>drop</w:t>
      </w:r>
      <w:r w:rsidRPr="00AC5EA7">
        <w:t xml:space="preserve"> </w:t>
      </w:r>
      <w:r>
        <w:t>список необходимых тегов</w:t>
      </w:r>
      <w:r w:rsidRPr="00AC5EA7">
        <w:t xml:space="preserve"> </w:t>
      </w:r>
      <w:r>
        <w:t>из таблицы «Список тегов»</w:t>
      </w:r>
      <w:r w:rsidRPr="00AC5EA7">
        <w:t>;</w:t>
      </w:r>
    </w:p>
    <w:p w:rsidR="00AC5EA7" w:rsidRPr="00AC5EA7" w:rsidRDefault="00AC5EA7" w:rsidP="00AC5EA7">
      <w:pPr>
        <w:pStyle w:val="a4"/>
        <w:numPr>
          <w:ilvl w:val="0"/>
          <w:numId w:val="33"/>
        </w:numPr>
      </w:pPr>
      <w:r>
        <w:t>Удаление отображаемых спектров – для этого необходимо выбрать в списке графиков один или несколько элементов и нажать клавишу «</w:t>
      </w:r>
      <w:r>
        <w:rPr>
          <w:lang w:val="en-US"/>
        </w:rPr>
        <w:t>Delete</w:t>
      </w:r>
      <w:r>
        <w:t>»</w:t>
      </w:r>
      <w:r w:rsidRPr="00AC5EA7">
        <w:t>;</w:t>
      </w:r>
    </w:p>
    <w:p w:rsidR="00A448D1" w:rsidRDefault="00A448D1" w:rsidP="00A448D1">
      <w:r>
        <w:t>В таблице приведены настройки отображения спектра.</w:t>
      </w:r>
    </w:p>
    <w:p w:rsidR="00A448D1" w:rsidRDefault="00A448D1" w:rsidP="00A448D1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10</w:t>
      </w:r>
      <w:r w:rsidR="00FC3FF9">
        <w:rPr>
          <w:noProof/>
        </w:rPr>
        <w:fldChar w:fldCharType="end"/>
      </w:r>
      <w:r>
        <w:t xml:space="preserve"> Назначение элементов настройки компонента «Отображение спектра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A448D1" w:rsidRPr="00081F41" w:rsidTr="00AC5EA7">
        <w:tc>
          <w:tcPr>
            <w:tcW w:w="2235" w:type="dxa"/>
          </w:tcPr>
          <w:p w:rsidR="00A448D1" w:rsidRPr="00081F41" w:rsidRDefault="00A448D1" w:rsidP="00AC5EA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A448D1" w:rsidRPr="00081F41" w:rsidRDefault="00A448D1" w:rsidP="00AC5EA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A448D1" w:rsidRPr="009947E1" w:rsidTr="00AC5EA7">
        <w:tc>
          <w:tcPr>
            <w:tcW w:w="2235" w:type="dxa"/>
          </w:tcPr>
          <w:p w:rsidR="00A448D1" w:rsidRPr="00400E93" w:rsidRDefault="00A448D1" w:rsidP="00AC5EA7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A448D1" w:rsidRPr="0001325C" w:rsidRDefault="00A448D1" w:rsidP="00A448D1">
            <w:pPr>
              <w:ind w:firstLine="0"/>
            </w:pPr>
            <w:r>
              <w:t>Список отображаемы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A448D1" w:rsidTr="00AC5EA7">
        <w:tc>
          <w:tcPr>
            <w:tcW w:w="2235" w:type="dxa"/>
          </w:tcPr>
          <w:p w:rsidR="00A448D1" w:rsidRPr="00400E93" w:rsidRDefault="00A448D1" w:rsidP="00AC5EA7">
            <w:pPr>
              <w:ind w:firstLine="0"/>
              <w:jc w:val="left"/>
            </w:pPr>
            <w:r>
              <w:t>Панель список тегов</w:t>
            </w:r>
          </w:p>
        </w:tc>
        <w:tc>
          <w:tcPr>
            <w:tcW w:w="7761" w:type="dxa"/>
          </w:tcPr>
          <w:p w:rsidR="00A448D1" w:rsidRPr="0059515D" w:rsidRDefault="00A448D1" w:rsidP="00AC5EA7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</w:t>
            </w:r>
            <w:proofErr w:type="gramStart"/>
            <w:r>
              <w:t>поле  Канал</w:t>
            </w:r>
            <w:proofErr w:type="gramEnd"/>
            <w:r>
              <w:t xml:space="preserve">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A448D1" w:rsidTr="00AC5EA7">
        <w:tc>
          <w:tcPr>
            <w:tcW w:w="2235" w:type="dxa"/>
          </w:tcPr>
          <w:p w:rsidR="00A448D1" w:rsidRPr="0059515D" w:rsidRDefault="00A448D1" w:rsidP="00AC5EA7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A448D1" w:rsidRPr="00036CB1" w:rsidRDefault="00A448D1" w:rsidP="00AC5EA7">
            <w:pPr>
              <w:ind w:firstLine="0"/>
            </w:pPr>
            <w:r>
              <w:t xml:space="preserve"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</w:t>
            </w:r>
            <w:proofErr w:type="spellStart"/>
            <w:r>
              <w:t>отрисовке</w:t>
            </w:r>
            <w:proofErr w:type="spellEnd"/>
            <w:r>
              <w:t>)</w:t>
            </w:r>
          </w:p>
        </w:tc>
      </w:tr>
      <w:tr w:rsidR="00A448D1" w:rsidTr="00AC5EA7">
        <w:tc>
          <w:tcPr>
            <w:tcW w:w="2235" w:type="dxa"/>
          </w:tcPr>
          <w:p w:rsidR="00A448D1" w:rsidRDefault="00A448D1" w:rsidP="00AC5EA7">
            <w:pPr>
              <w:ind w:firstLine="0"/>
              <w:jc w:val="left"/>
            </w:pPr>
            <w:r>
              <w:t>Настройка аварийных допусков</w:t>
            </w:r>
          </w:p>
        </w:tc>
        <w:tc>
          <w:tcPr>
            <w:tcW w:w="7761" w:type="dxa"/>
          </w:tcPr>
          <w:p w:rsidR="00A448D1" w:rsidRPr="0059515D" w:rsidRDefault="00A448D1" w:rsidP="00AC5EA7">
            <w:pPr>
              <w:ind w:firstLine="0"/>
            </w:pPr>
            <w:r>
              <w:t xml:space="preserve">Настройки позволяют выбрать </w:t>
            </w:r>
            <w:proofErr w:type="spellStart"/>
            <w:r>
              <w:t>преднастроенный</w:t>
            </w:r>
            <w:proofErr w:type="spellEnd"/>
            <w:r>
              <w:t xml:space="preserve"> профиль, включить</w:t>
            </w:r>
            <w:r w:rsidRPr="00A448D1">
              <w:t xml:space="preserve">/ </w:t>
            </w:r>
            <w:r>
              <w:t>отключить допусковый контроль</w:t>
            </w:r>
          </w:p>
        </w:tc>
      </w:tr>
    </w:tbl>
    <w:p w:rsidR="00693478" w:rsidRDefault="00693478" w:rsidP="00693478">
      <w:pPr>
        <w:pStyle w:val="2"/>
        <w:numPr>
          <w:ilvl w:val="0"/>
          <w:numId w:val="0"/>
        </w:numPr>
        <w:ind w:left="720"/>
      </w:pPr>
    </w:p>
    <w:p w:rsidR="00693478" w:rsidRDefault="00693478" w:rsidP="00693478">
      <w:pPr>
        <w:pStyle w:val="2"/>
      </w:pPr>
      <w:bookmarkStart w:id="31" w:name="_Toc530564892"/>
      <w:r>
        <w:t>Компонент «Курсор»</w:t>
      </w:r>
      <w:bookmarkEnd w:id="31"/>
    </w:p>
    <w:p w:rsidR="00693478" w:rsidRDefault="00693478" w:rsidP="00693478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</w:t>
      </w:r>
      <w:proofErr w:type="gramStart"/>
      <w:r>
        <w:t xml:space="preserve">элементов </w:t>
      </w:r>
      <w:r>
        <w:rPr>
          <w:noProof/>
          <w:lang w:eastAsia="ru-RU"/>
        </w:rPr>
        <w:drawing>
          <wp:inline distT="0" distB="0" distL="0" distR="0">
            <wp:extent cx="171450" cy="1619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Легенда_иконка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)</w:t>
      </w:r>
      <w:proofErr w:type="gramEnd"/>
      <w:r>
        <w:t xml:space="preserve"> предназначенный для отображения значений графиков в выбранных точках под курсором. Работает с компонентами «Рабочая точка» и «Отображение спектра». В легенде указывается </w:t>
      </w:r>
      <w:r w:rsidR="007B744E">
        <w:t>информация</w:t>
      </w:r>
      <w:r>
        <w:t xml:space="preserve"> курсора последнего выбранного компонента</w:t>
      </w:r>
      <w:r w:rsidRPr="00255EDE">
        <w:t>:</w:t>
      </w:r>
    </w:p>
    <w:p w:rsidR="00693478" w:rsidRDefault="00693478" w:rsidP="0069347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AA9C6E4" wp14:editId="0E40167C">
            <wp:extent cx="4095038" cy="1923691"/>
            <wp:effectExtent l="0" t="0" r="0" b="0"/>
            <wp:docPr id="12" name="Рисунок 12" descr="D:\Oburec\delphi\doc\ControlCyclogram\screens\Легенд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Oburec\delphi\doc\ControlCyclogram\screens\Легенда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548" cy="1927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48D1" w:rsidRDefault="00693478" w:rsidP="00693478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</w:instrText>
      </w:r>
      <w:r w:rsidR="00FC3FF9">
        <w:instrText xml:space="preserve">IC </w:instrText>
      </w:r>
      <w:r w:rsidR="00FC3FF9">
        <w:fldChar w:fldCharType="separate"/>
      </w:r>
      <w:r w:rsidR="005C0CB6">
        <w:rPr>
          <w:noProof/>
        </w:rPr>
        <w:t>17</w:t>
      </w:r>
      <w:r w:rsidR="00FC3FF9">
        <w:rPr>
          <w:noProof/>
        </w:rPr>
        <w:fldChar w:fldCharType="end"/>
      </w:r>
      <w:r>
        <w:t xml:space="preserve"> Компонент «Курсор»</w:t>
      </w:r>
    </w:p>
    <w:p w:rsidR="00693478" w:rsidRDefault="00693478" w:rsidP="00693478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299F29F9" wp14:editId="5A19EB67">
            <wp:extent cx="5939066" cy="226874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Легенда пример использования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5800" cy="227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478" w:rsidRDefault="00693478" w:rsidP="00693478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8</w:t>
      </w:r>
      <w:r w:rsidR="00FC3FF9">
        <w:rPr>
          <w:noProof/>
        </w:rPr>
        <w:fldChar w:fldCharType="end"/>
      </w:r>
      <w:r>
        <w:t xml:space="preserve"> Пример совместного использования компонентов «Курсор» и «Отображение спектра»</w:t>
      </w:r>
    </w:p>
    <w:p w:rsidR="007D2084" w:rsidRDefault="007D2084" w:rsidP="007D2084">
      <w:pPr>
        <w:pStyle w:val="2"/>
      </w:pPr>
      <w:r>
        <w:t>Компонент «Орбита»</w:t>
      </w:r>
    </w:p>
    <w:p w:rsidR="007D2084" w:rsidRDefault="007D2084" w:rsidP="007D2084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</w:t>
      </w:r>
      <w:proofErr w:type="gramStart"/>
      <w:r>
        <w:t>элементов</w:t>
      </w:r>
      <w:r w:rsidRPr="007D208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2EAA17" wp14:editId="173FFFBC">
            <wp:extent cx="174625" cy="174625"/>
            <wp:effectExtent l="0" t="0" r="0" b="0"/>
            <wp:docPr id="20" name="Рисунок 20" descr="D:\SKRIPNIK\gif\Image 0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SKRIPNIK\gif\Image 09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5" cy="17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)</w:t>
      </w:r>
      <w:proofErr w:type="gramEnd"/>
      <w:r>
        <w:t xml:space="preserve"> предназначенный для отображения параметрических графиков в полярных координатах. Внешний вид компонента показан на </w:t>
      </w:r>
      <w:r>
        <w:fldChar w:fldCharType="begin"/>
      </w:r>
      <w:r>
        <w:instrText xml:space="preserve"> REF _Ref529573300 \h </w:instrText>
      </w:r>
      <w:r>
        <w:fldChar w:fldCharType="separate"/>
      </w:r>
      <w:r>
        <w:t xml:space="preserve">Рисунок </w:t>
      </w:r>
      <w:r>
        <w:rPr>
          <w:noProof/>
        </w:rPr>
        <w:t>12</w:t>
      </w:r>
      <w:r>
        <w:fldChar w:fldCharType="end"/>
      </w:r>
      <w:r w:rsidRPr="00255EDE">
        <w:t>:</w:t>
      </w:r>
    </w:p>
    <w:p w:rsidR="007D2084" w:rsidRPr="002C7BBC" w:rsidRDefault="007D2084" w:rsidP="007D2084">
      <w:r>
        <w:t>Компонент в режиме работы поддерживает следующие виды воздействий оператора</w:t>
      </w:r>
      <w:r w:rsidRPr="002C7BBC">
        <w:t>:</w:t>
      </w:r>
    </w:p>
    <w:p w:rsidR="007D2084" w:rsidRPr="002C7BBC" w:rsidRDefault="007D2084" w:rsidP="007D2084">
      <w:pPr>
        <w:pStyle w:val="a4"/>
        <w:numPr>
          <w:ilvl w:val="0"/>
          <w:numId w:val="32"/>
        </w:numPr>
      </w:pPr>
      <w:r>
        <w:t xml:space="preserve">Двойное нажатие мыши – возврат к </w:t>
      </w:r>
      <w:proofErr w:type="spellStart"/>
      <w:r>
        <w:t>преднастроенному</w:t>
      </w:r>
      <w:proofErr w:type="spellEnd"/>
      <w:r>
        <w:t xml:space="preserve"> масштабу</w:t>
      </w:r>
      <w:r w:rsidRPr="002C7BBC">
        <w:t>;</w:t>
      </w:r>
    </w:p>
    <w:p w:rsidR="007D2084" w:rsidRDefault="007D2084" w:rsidP="007D2084">
      <w:pPr>
        <w:pStyle w:val="a4"/>
        <w:numPr>
          <w:ilvl w:val="0"/>
          <w:numId w:val="32"/>
        </w:numPr>
      </w:pPr>
      <w:r>
        <w:t>Правое нажатие мышью – вызов диалога настройки</w:t>
      </w:r>
      <w:r w:rsidRPr="002C7BBC">
        <w:t>;</w:t>
      </w:r>
    </w:p>
    <w:p w:rsidR="007D2084" w:rsidRDefault="007D2084" w:rsidP="007D2084">
      <w:pPr>
        <w:pStyle w:val="a4"/>
        <w:numPr>
          <w:ilvl w:val="0"/>
          <w:numId w:val="32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7D2084" w:rsidRDefault="007D2084" w:rsidP="007D2084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3538331" cy="314469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орбита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546" cy="315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084" w:rsidRDefault="007D2084" w:rsidP="007D2084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>
        <w:rPr>
          <w:noProof/>
        </w:rPr>
        <w:t>15</w:t>
      </w:r>
      <w:r w:rsidR="00FC3FF9">
        <w:rPr>
          <w:noProof/>
        </w:rPr>
        <w:fldChar w:fldCharType="end"/>
      </w:r>
      <w:r>
        <w:t xml:space="preserve"> Отображение компонента «Орбита»</w:t>
      </w:r>
    </w:p>
    <w:p w:rsidR="007D2084" w:rsidRDefault="007D2084" w:rsidP="007D2084">
      <w:pPr>
        <w:keepNext/>
      </w:pPr>
      <w:r>
        <w:lastRenderedPageBreak/>
        <w:t>Диалог настройки компонента показана на</w:t>
      </w:r>
      <w:r w:rsidRPr="00693478">
        <w:t xml:space="preserve"> </w:t>
      </w:r>
      <w:r>
        <w:fldChar w:fldCharType="begin"/>
      </w:r>
      <w:r>
        <w:instrText xml:space="preserve"> REF _Ref530558645 \h </w:instrText>
      </w:r>
      <w:r>
        <w:fldChar w:fldCharType="separate"/>
      </w:r>
      <w:r>
        <w:t xml:space="preserve">Рисунок </w:t>
      </w:r>
      <w:r>
        <w:rPr>
          <w:noProof/>
        </w:rPr>
        <w:t>16</w:t>
      </w:r>
      <w:r>
        <w:fldChar w:fldCharType="end"/>
      </w:r>
      <w:r>
        <w:t>.</w:t>
      </w:r>
    </w:p>
    <w:p w:rsidR="007D2084" w:rsidRDefault="00472505" w:rsidP="007D2084">
      <w:pPr>
        <w:keepNext/>
      </w:pPr>
      <w:r>
        <w:rPr>
          <w:noProof/>
          <w:lang w:eastAsia="ru-RU"/>
        </w:rPr>
        <w:drawing>
          <wp:inline distT="0" distB="0" distL="0" distR="0">
            <wp:extent cx="6210300" cy="470598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едактирование орбит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0300" cy="470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084" w:rsidRPr="00693478" w:rsidRDefault="007D2084" w:rsidP="007D2084">
      <w:pPr>
        <w:pStyle w:val="a9"/>
        <w:rPr>
          <w:sz w:val="24"/>
          <w:szCs w:val="22"/>
        </w:rPr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>
        <w:rPr>
          <w:noProof/>
        </w:rPr>
        <w:t>16</w:t>
      </w:r>
      <w:r w:rsidR="00FC3FF9">
        <w:rPr>
          <w:noProof/>
        </w:rPr>
        <w:fldChar w:fldCharType="end"/>
      </w:r>
      <w:r>
        <w:t xml:space="preserve"> Настройка компонента «</w:t>
      </w:r>
      <w:r w:rsidR="005230F8">
        <w:t>Орбита</w:t>
      </w:r>
      <w:r>
        <w:t>»</w:t>
      </w:r>
    </w:p>
    <w:p w:rsidR="007D2084" w:rsidRPr="00AC5EA7" w:rsidRDefault="007D2084" w:rsidP="007D2084">
      <w:r>
        <w:t>В диалоге настройки предусмотрены следующие действия оператора</w:t>
      </w:r>
      <w:r w:rsidRPr="00AC5EA7">
        <w:t>:</w:t>
      </w:r>
    </w:p>
    <w:p w:rsidR="007D2084" w:rsidRDefault="007D2084" w:rsidP="007D2084">
      <w:pPr>
        <w:pStyle w:val="a4"/>
        <w:numPr>
          <w:ilvl w:val="0"/>
          <w:numId w:val="33"/>
        </w:numPr>
      </w:pPr>
      <w:r>
        <w:t xml:space="preserve">Редактирование списка отображаемых </w:t>
      </w:r>
      <w:r w:rsidR="00472505">
        <w:t>графиков – добавление по кнопке «+»</w:t>
      </w:r>
      <w:r w:rsidRPr="00AC5EA7">
        <w:t>;</w:t>
      </w:r>
    </w:p>
    <w:p w:rsidR="007D2084" w:rsidRPr="00AC5EA7" w:rsidRDefault="007D2084" w:rsidP="007D2084">
      <w:pPr>
        <w:pStyle w:val="a4"/>
        <w:numPr>
          <w:ilvl w:val="0"/>
          <w:numId w:val="33"/>
        </w:numPr>
      </w:pPr>
      <w:r>
        <w:t xml:space="preserve">Удаление отображаемых </w:t>
      </w:r>
      <w:r w:rsidR="00472505">
        <w:t>графиков</w:t>
      </w:r>
      <w:r>
        <w:t xml:space="preserve"> – для этого необходимо выбрать в списке графиков один или несколько элементов и нажать клавишу «</w:t>
      </w:r>
      <w:r>
        <w:rPr>
          <w:lang w:val="en-US"/>
        </w:rPr>
        <w:t>Delete</w:t>
      </w:r>
      <w:r>
        <w:t>»</w:t>
      </w:r>
      <w:r w:rsidRPr="00AC5EA7">
        <w:t>;</w:t>
      </w:r>
    </w:p>
    <w:p w:rsidR="007D2084" w:rsidRDefault="007D2084" w:rsidP="007D2084">
      <w:r>
        <w:t xml:space="preserve">В таблице приведены настройки </w:t>
      </w:r>
      <w:r w:rsidR="00472505">
        <w:t>«Орбиты»</w:t>
      </w:r>
      <w:r>
        <w:t>.</w:t>
      </w:r>
    </w:p>
    <w:p w:rsidR="007D2084" w:rsidRDefault="007D2084" w:rsidP="007D2084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>
        <w:rPr>
          <w:noProof/>
        </w:rPr>
        <w:t>10</w:t>
      </w:r>
      <w:r w:rsidR="00FC3FF9">
        <w:rPr>
          <w:noProof/>
        </w:rPr>
        <w:fldChar w:fldCharType="end"/>
      </w:r>
      <w:r>
        <w:t xml:space="preserve"> Назначение элементов настройки компонента «</w:t>
      </w:r>
      <w:r w:rsidR="00472505">
        <w:t>Орбита</w:t>
      </w:r>
      <w:r>
        <w:t>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7D2084" w:rsidRPr="00081F41" w:rsidTr="00820DC2">
        <w:tc>
          <w:tcPr>
            <w:tcW w:w="2235" w:type="dxa"/>
          </w:tcPr>
          <w:p w:rsidR="007D2084" w:rsidRPr="00081F41" w:rsidRDefault="007D2084" w:rsidP="00820DC2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7D2084" w:rsidRPr="00081F41" w:rsidRDefault="007D2084" w:rsidP="00820DC2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7D2084" w:rsidRPr="009947E1" w:rsidTr="00820DC2">
        <w:tc>
          <w:tcPr>
            <w:tcW w:w="2235" w:type="dxa"/>
          </w:tcPr>
          <w:p w:rsidR="007D2084" w:rsidRPr="00400E93" w:rsidRDefault="007D2084" w:rsidP="00820DC2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7D2084" w:rsidRPr="0001325C" w:rsidRDefault="007D2084" w:rsidP="00820DC2">
            <w:pPr>
              <w:ind w:firstLine="0"/>
            </w:pPr>
            <w:r>
              <w:t>Список отображаемы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7D2084" w:rsidTr="00820DC2">
        <w:tc>
          <w:tcPr>
            <w:tcW w:w="2235" w:type="dxa"/>
          </w:tcPr>
          <w:p w:rsidR="007D2084" w:rsidRPr="00400E93" w:rsidRDefault="007D2084" w:rsidP="00820DC2">
            <w:pPr>
              <w:ind w:firstLine="0"/>
              <w:jc w:val="left"/>
            </w:pPr>
            <w:r>
              <w:t>Панель список тегов</w:t>
            </w:r>
          </w:p>
        </w:tc>
        <w:tc>
          <w:tcPr>
            <w:tcW w:w="7761" w:type="dxa"/>
          </w:tcPr>
          <w:p w:rsidR="007D2084" w:rsidRPr="0059515D" w:rsidRDefault="007D2084" w:rsidP="006E088E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 w:rsidR="006E088E">
              <w:t xml:space="preserve"> с возможностью поиска тегов.</w:t>
            </w:r>
          </w:p>
        </w:tc>
      </w:tr>
      <w:tr w:rsidR="007D2084" w:rsidTr="00820DC2">
        <w:tc>
          <w:tcPr>
            <w:tcW w:w="2235" w:type="dxa"/>
          </w:tcPr>
          <w:p w:rsidR="007D2084" w:rsidRPr="0059515D" w:rsidRDefault="007D2084" w:rsidP="00820DC2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7D2084" w:rsidRPr="00036CB1" w:rsidRDefault="007D2084" w:rsidP="006E088E">
            <w:pPr>
              <w:ind w:firstLine="0"/>
            </w:pPr>
            <w:r>
              <w:t xml:space="preserve">В верхней части окна расположены элементы для настройка общий свойств компонента (масштаб по осям, </w:t>
            </w:r>
            <w:r w:rsidR="006E088E">
              <w:t xml:space="preserve">размер точек при </w:t>
            </w:r>
            <w:proofErr w:type="spellStart"/>
            <w:r w:rsidR="006E088E">
              <w:t>отрисовке</w:t>
            </w:r>
            <w:proofErr w:type="spellEnd"/>
          </w:p>
        </w:tc>
      </w:tr>
      <w:tr w:rsidR="006E088E" w:rsidTr="00820DC2">
        <w:tc>
          <w:tcPr>
            <w:tcW w:w="2235" w:type="dxa"/>
          </w:tcPr>
          <w:p w:rsidR="006E088E" w:rsidRDefault="006E088E" w:rsidP="00820DC2">
            <w:pPr>
              <w:ind w:firstLine="0"/>
              <w:jc w:val="left"/>
            </w:pPr>
            <w:proofErr w:type="spellStart"/>
            <w:r>
              <w:t>Отрисовка</w:t>
            </w:r>
            <w:proofErr w:type="spellEnd"/>
            <w:r>
              <w:t xml:space="preserve"> точек,</w:t>
            </w:r>
          </w:p>
          <w:p w:rsidR="006E088E" w:rsidRDefault="006E088E" w:rsidP="00820DC2">
            <w:pPr>
              <w:ind w:firstLine="0"/>
              <w:jc w:val="left"/>
            </w:pPr>
            <w:proofErr w:type="spellStart"/>
            <w:r>
              <w:t>Отрисовка</w:t>
            </w:r>
            <w:proofErr w:type="spellEnd"/>
            <w:r>
              <w:t xml:space="preserve"> линий, цвет</w:t>
            </w:r>
          </w:p>
        </w:tc>
        <w:tc>
          <w:tcPr>
            <w:tcW w:w="7761" w:type="dxa"/>
          </w:tcPr>
          <w:p w:rsidR="006E088E" w:rsidRDefault="006E088E" w:rsidP="006E088E">
            <w:pPr>
              <w:ind w:firstLine="0"/>
            </w:pPr>
            <w:r>
              <w:t xml:space="preserve">Настройки </w:t>
            </w:r>
            <w:proofErr w:type="spellStart"/>
            <w:r>
              <w:t>отрисовки</w:t>
            </w:r>
            <w:proofErr w:type="spellEnd"/>
            <w:r>
              <w:t xml:space="preserve"> графика</w:t>
            </w:r>
          </w:p>
        </w:tc>
      </w:tr>
      <w:tr w:rsidR="006E088E" w:rsidTr="00820DC2">
        <w:tc>
          <w:tcPr>
            <w:tcW w:w="2235" w:type="dxa"/>
          </w:tcPr>
          <w:p w:rsidR="006E088E" w:rsidRPr="006E088E" w:rsidRDefault="006E088E" w:rsidP="006E088E">
            <w:pPr>
              <w:ind w:firstLine="0"/>
              <w:jc w:val="left"/>
              <w:rPr>
                <w:lang w:val="en-US"/>
              </w:rPr>
            </w:pPr>
            <w:r>
              <w:t>Канал</w:t>
            </w:r>
            <w:r>
              <w:rPr>
                <w:lang w:val="en-US"/>
              </w:rPr>
              <w:t xml:space="preserve"> X, </w:t>
            </w:r>
            <w:r>
              <w:t>Канал</w:t>
            </w:r>
            <w:r>
              <w:rPr>
                <w:lang w:val="en-US"/>
              </w:rPr>
              <w:t xml:space="preserve"> Y</w:t>
            </w:r>
          </w:p>
        </w:tc>
        <w:tc>
          <w:tcPr>
            <w:tcW w:w="7761" w:type="dxa"/>
          </w:tcPr>
          <w:p w:rsidR="006E088E" w:rsidRPr="006E088E" w:rsidRDefault="006E088E" w:rsidP="006E088E">
            <w:pPr>
              <w:ind w:firstLine="0"/>
            </w:pPr>
            <w:r>
              <w:t xml:space="preserve">Теги </w:t>
            </w:r>
            <w:r>
              <w:rPr>
                <w:lang w:val="en-US"/>
              </w:rPr>
              <w:t>Recorder</w:t>
            </w:r>
            <w:r w:rsidRPr="006E088E">
              <w:t xml:space="preserve"> </w:t>
            </w:r>
            <w:r>
              <w:t>по данным которых строится график</w:t>
            </w:r>
          </w:p>
        </w:tc>
      </w:tr>
      <w:tr w:rsidR="006E088E" w:rsidTr="00820DC2">
        <w:tc>
          <w:tcPr>
            <w:tcW w:w="2235" w:type="dxa"/>
          </w:tcPr>
          <w:p w:rsidR="006E088E" w:rsidRDefault="006E088E" w:rsidP="006E088E">
            <w:pPr>
              <w:ind w:firstLine="0"/>
              <w:jc w:val="left"/>
            </w:pPr>
            <w:r>
              <w:t>Канал Тахо</w:t>
            </w:r>
          </w:p>
        </w:tc>
        <w:tc>
          <w:tcPr>
            <w:tcW w:w="7761" w:type="dxa"/>
          </w:tcPr>
          <w:p w:rsidR="006E088E" w:rsidRDefault="00820DC2" w:rsidP="006E088E">
            <w:pPr>
              <w:ind w:firstLine="0"/>
            </w:pPr>
            <w:r>
              <w:t>Канал служит для поиска начала оборота и отображения его на графике дополнительным цветом.</w:t>
            </w:r>
          </w:p>
        </w:tc>
      </w:tr>
      <w:tr w:rsidR="00820DC2" w:rsidTr="00820DC2">
        <w:tc>
          <w:tcPr>
            <w:tcW w:w="2235" w:type="dxa"/>
          </w:tcPr>
          <w:p w:rsidR="00820DC2" w:rsidRDefault="00820DC2" w:rsidP="006E088E">
            <w:pPr>
              <w:ind w:firstLine="0"/>
              <w:jc w:val="left"/>
            </w:pPr>
            <w:r>
              <w:lastRenderedPageBreak/>
              <w:t>Группа размер буфера</w:t>
            </w:r>
          </w:p>
        </w:tc>
        <w:tc>
          <w:tcPr>
            <w:tcW w:w="7761" w:type="dxa"/>
          </w:tcPr>
          <w:p w:rsidR="00820DC2" w:rsidRPr="00ED69B3" w:rsidRDefault="00820DC2" w:rsidP="00ED69B3">
            <w:pPr>
              <w:ind w:firstLine="0"/>
            </w:pPr>
            <w:r w:rsidRPr="00820DC2">
              <w:rPr>
                <w:b/>
              </w:rPr>
              <w:t>Тип буфера</w:t>
            </w:r>
            <w:r w:rsidRPr="00820DC2">
              <w:t>:</w:t>
            </w:r>
            <w:r>
              <w:t xml:space="preserve"> опция </w:t>
            </w:r>
            <w:r w:rsidRPr="00ED69B3">
              <w:rPr>
                <w:b/>
              </w:rPr>
              <w:t>количество точек</w:t>
            </w:r>
            <w:r w:rsidRPr="00820DC2">
              <w:t xml:space="preserve"> </w:t>
            </w:r>
            <w:r w:rsidR="00ED69B3">
              <w:t>–</w:t>
            </w:r>
            <w:r w:rsidRPr="00820DC2">
              <w:t xml:space="preserve"> </w:t>
            </w:r>
            <w:r w:rsidR="00ED69B3">
              <w:t>на графике будут отображены все данные, которые содержаться в буфере</w:t>
            </w:r>
            <w:r w:rsidR="00ED69B3" w:rsidRPr="00ED69B3">
              <w:t>;</w:t>
            </w:r>
          </w:p>
          <w:p w:rsidR="00ED69B3" w:rsidRDefault="00ED69B3" w:rsidP="00ED69B3">
            <w:pPr>
              <w:ind w:firstLine="0"/>
            </w:pPr>
            <w:r>
              <w:t xml:space="preserve">опция </w:t>
            </w:r>
            <w:r w:rsidRPr="00ED69B3">
              <w:rPr>
                <w:b/>
              </w:rPr>
              <w:t>число оборотов</w:t>
            </w:r>
            <w:r>
              <w:t xml:space="preserve"> –</w:t>
            </w:r>
            <w:r w:rsidRPr="00820DC2">
              <w:t xml:space="preserve"> </w:t>
            </w:r>
            <w:r>
              <w:t>на графике будут отображены данные нескольких оборотов (в зависимости от опции «</w:t>
            </w:r>
            <w:r w:rsidRPr="00ED69B3">
              <w:rPr>
                <w:b/>
              </w:rPr>
              <w:t>число оборотов</w:t>
            </w:r>
            <w:r>
              <w:t>»)</w:t>
            </w:r>
            <w:r w:rsidRPr="00ED69B3">
              <w:t>;</w:t>
            </w:r>
          </w:p>
          <w:p w:rsidR="00ED69B3" w:rsidRPr="00ED69B3" w:rsidRDefault="00ED69B3" w:rsidP="00ED69B3">
            <w:pPr>
              <w:ind w:firstLine="0"/>
            </w:pPr>
            <w:r>
              <w:t>«</w:t>
            </w:r>
            <w:proofErr w:type="spellStart"/>
            <w:r w:rsidRPr="00ED69B3">
              <w:rPr>
                <w:b/>
              </w:rPr>
              <w:t>Отрисовка</w:t>
            </w:r>
            <w:proofErr w:type="spellEnd"/>
            <w:r w:rsidRPr="00ED69B3">
              <w:rPr>
                <w:b/>
              </w:rPr>
              <w:t xml:space="preserve"> начала линии</w:t>
            </w:r>
            <w:r>
              <w:t>», «</w:t>
            </w:r>
            <w:proofErr w:type="spellStart"/>
            <w:r w:rsidRPr="00ED69B3">
              <w:rPr>
                <w:b/>
              </w:rPr>
              <w:t>Отрисовка</w:t>
            </w:r>
            <w:proofErr w:type="spellEnd"/>
            <w:r w:rsidRPr="00ED69B3">
              <w:rPr>
                <w:b/>
              </w:rPr>
              <w:t xml:space="preserve"> точек</w:t>
            </w:r>
            <w:r>
              <w:t xml:space="preserve">» - </w:t>
            </w:r>
            <w:proofErr w:type="gramStart"/>
            <w:r>
              <w:t>опции</w:t>
            </w:r>
            <w:proofErr w:type="gramEnd"/>
            <w:r>
              <w:t xml:space="preserve"> определяющие необходимость </w:t>
            </w:r>
            <w:proofErr w:type="spellStart"/>
            <w:r>
              <w:t>отрисовки</w:t>
            </w:r>
            <w:proofErr w:type="spellEnd"/>
            <w:r>
              <w:t xml:space="preserve"> начала оборота на графике</w:t>
            </w:r>
            <w:r w:rsidRPr="00ED69B3">
              <w:t>;</w:t>
            </w:r>
          </w:p>
          <w:p w:rsidR="00ED69B3" w:rsidRPr="00ED69B3" w:rsidRDefault="00ED69B3" w:rsidP="00ED69B3">
            <w:pPr>
              <w:ind w:firstLine="0"/>
            </w:pPr>
          </w:p>
        </w:tc>
      </w:tr>
    </w:tbl>
    <w:p w:rsidR="007D2084" w:rsidRPr="007D2084" w:rsidRDefault="007D2084" w:rsidP="007D2084"/>
    <w:sectPr w:rsidR="007D2084" w:rsidRPr="007D2084" w:rsidSect="004E1379">
      <w:footerReference w:type="default" r:id="rId47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3FF9" w:rsidRDefault="00FC3FF9" w:rsidP="002D1328">
      <w:pPr>
        <w:spacing w:after="0" w:line="240" w:lineRule="auto"/>
      </w:pPr>
      <w:r>
        <w:separator/>
      </w:r>
    </w:p>
  </w:endnote>
  <w:endnote w:type="continuationSeparator" w:id="0">
    <w:p w:rsidR="00FC3FF9" w:rsidRDefault="00FC3FF9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17EB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3FF9" w:rsidRDefault="00FC3FF9" w:rsidP="002D1328">
      <w:pPr>
        <w:spacing w:after="0" w:line="240" w:lineRule="auto"/>
      </w:pPr>
      <w:r>
        <w:separator/>
      </w:r>
    </w:p>
  </w:footnote>
  <w:footnote w:type="continuationSeparator" w:id="0">
    <w:p w:rsidR="00FC3FF9" w:rsidRDefault="00FC3FF9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35CD8"/>
    <w:rsid w:val="00640EE9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B06D4"/>
    <w:rsid w:val="00EB4FF8"/>
    <w:rsid w:val="00EB55A0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4.emf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6.png"/><Relationship Id="rId47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oleObject" Target="embeddings/oleObject5.bin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0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5.emf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oleObject" Target="embeddings/oleObject8.bin"/><Relationship Id="rId45" Type="http://schemas.openxmlformats.org/officeDocument/2006/relationships/image" Target="media/image29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6.bin"/><Relationship Id="rId36" Type="http://schemas.openxmlformats.org/officeDocument/2006/relationships/image" Target="media/image21.png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7.bin"/><Relationship Id="rId35" Type="http://schemas.openxmlformats.org/officeDocument/2006/relationships/image" Target="media/image20.png"/><Relationship Id="rId43" Type="http://schemas.openxmlformats.org/officeDocument/2006/relationships/image" Target="media/image27.png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96F4AB1-D5AC-4174-A643-1A8230895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1</TotalTime>
  <Pages>1</Pages>
  <Words>3950</Words>
  <Characters>22516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проведения испытаний и экспресс анализа</vt:lpstr>
    </vt:vector>
  </TitlesOfParts>
  <Company/>
  <LinksUpToDate>false</LinksUpToDate>
  <CharactersWithSpaces>26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проведения испытаний и экспресс анализа</dc:title>
  <dc:creator>ООО Аллод</dc:creator>
  <cp:lastModifiedBy>Skripnik</cp:lastModifiedBy>
  <cp:revision>37</cp:revision>
  <cp:lastPrinted>2017-02-20T19:28:00Z</cp:lastPrinted>
  <dcterms:created xsi:type="dcterms:W3CDTF">2018-03-07T20:02:00Z</dcterms:created>
  <dcterms:modified xsi:type="dcterms:W3CDTF">2019-03-25T16:14:00Z</dcterms:modified>
</cp:coreProperties>
</file>